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BD0CA4" w:rsidRDefault="005069B7" w:rsidP="005069B7">
      <w:pPr>
        <w:rPr>
          <w:rStyle w:val="Strk"/>
          <w:sz w:val="36"/>
          <w:lang w:val="da-DK"/>
        </w:rPr>
      </w:pPr>
      <w:r w:rsidRPr="00BD0CA4">
        <w:rPr>
          <w:rStyle w:val="Strk"/>
          <w:sz w:val="36"/>
          <w:lang w:val="da-DK"/>
        </w:rPr>
        <w:t>I4 PRJ4</w:t>
      </w:r>
    </w:p>
    <w:p w:rsidR="005069B7" w:rsidRPr="00BD0CA4" w:rsidRDefault="005069B7" w:rsidP="005069B7">
      <w:pPr>
        <w:jc w:val="center"/>
        <w:rPr>
          <w:rStyle w:val="Fremhv"/>
          <w:lang w:val="da-DK"/>
        </w:rPr>
      </w:pPr>
      <w:r w:rsidRPr="00BD0CA4">
        <w:rPr>
          <w:rStyle w:val="Fremhv"/>
          <w:lang w:val="da-DK"/>
        </w:rPr>
        <w:t>Forår 2015</w:t>
      </w:r>
    </w:p>
    <w:p w:rsidR="005069B7" w:rsidRPr="00BD0CA4" w:rsidRDefault="005069B7" w:rsidP="005069B7">
      <w:pPr>
        <w:jc w:val="center"/>
        <w:rPr>
          <w:rStyle w:val="Fremhv"/>
          <w:lang w:val="da-DK"/>
        </w:rPr>
      </w:pPr>
    </w:p>
    <w:p w:rsidR="00EF2173" w:rsidRPr="00BD0CA4" w:rsidRDefault="00EF2173" w:rsidP="005069B7">
      <w:pPr>
        <w:pStyle w:val="Titel"/>
        <w:tabs>
          <w:tab w:val="left" w:pos="1190"/>
          <w:tab w:val="center" w:pos="4680"/>
        </w:tabs>
        <w:jc w:val="center"/>
        <w:rPr>
          <w:lang w:val="da-DK"/>
        </w:rPr>
      </w:pPr>
      <w:r w:rsidRPr="00BD0CA4">
        <w:rPr>
          <w:lang w:val="da-DK"/>
        </w:rPr>
        <w:t>SmartFridge</w:t>
      </w:r>
    </w:p>
    <w:p w:rsidR="005069B7" w:rsidRPr="00BD0CA4" w:rsidRDefault="005069B7" w:rsidP="005069B7">
      <w:pPr>
        <w:pStyle w:val="Undertitel"/>
        <w:jc w:val="center"/>
        <w:rPr>
          <w:lang w:val="da-DK"/>
        </w:rPr>
      </w:pPr>
      <w:r w:rsidRPr="00BD0CA4">
        <w:rPr>
          <w:lang w:val="da-DK"/>
        </w:rPr>
        <w:t>Rapport</w:t>
      </w:r>
    </w:p>
    <w:p w:rsidR="005069B7" w:rsidRPr="00BD0CA4" w:rsidRDefault="005069B7" w:rsidP="005069B7">
      <w:pPr>
        <w:rPr>
          <w:lang w:val="da-DK"/>
        </w:rPr>
      </w:pPr>
    </w:p>
    <w:p w:rsidR="00EF2173" w:rsidRPr="00BD0CA4" w:rsidRDefault="0091237C" w:rsidP="0091237C">
      <w:pPr>
        <w:jc w:val="center"/>
        <w:rPr>
          <w:b/>
          <w:i/>
          <w:lang w:val="da-DK"/>
        </w:rPr>
      </w:pPr>
      <w:r w:rsidRPr="00BD0CA4">
        <w:rPr>
          <w:b/>
          <w:i/>
          <w:lang w:val="da-DK"/>
        </w:rPr>
        <w:t>Gruppe 5</w:t>
      </w:r>
    </w:p>
    <w:p w:rsidR="0091237C" w:rsidRPr="00BD0CA4" w:rsidRDefault="0091237C" w:rsidP="0091237C">
      <w:pPr>
        <w:rPr>
          <w:b/>
          <w:lang w:val="da-DK"/>
        </w:rPr>
      </w:pPr>
      <w:r w:rsidRPr="00BD0CA4">
        <w:rPr>
          <w:b/>
          <w:lang w:val="da-DK"/>
        </w:rPr>
        <w:t>Deltagere:</w:t>
      </w:r>
    </w:p>
    <w:tbl>
      <w:tblPr>
        <w:tblStyle w:val="Tabel-Gitter"/>
        <w:tblW w:w="0" w:type="auto"/>
        <w:tblLook w:val="04A0" w:firstRow="1" w:lastRow="0" w:firstColumn="1" w:lastColumn="0" w:noHBand="0" w:noVBand="1"/>
      </w:tblPr>
      <w:tblGrid>
        <w:gridCol w:w="9350"/>
      </w:tblGrid>
      <w:tr w:rsidR="0091237C" w:rsidRPr="00BD0CA4" w:rsidTr="0091237C">
        <w:tc>
          <w:tcPr>
            <w:tcW w:w="9576" w:type="dxa"/>
          </w:tcPr>
          <w:p w:rsidR="0091237C" w:rsidRPr="00BD0CA4" w:rsidRDefault="0091237C">
            <w:pPr>
              <w:spacing w:after="160" w:line="259" w:lineRule="auto"/>
              <w:rPr>
                <w:b/>
                <w:lang w:val="da-DK"/>
              </w:rPr>
            </w:pPr>
            <w:r w:rsidRPr="00BD0CA4">
              <w:rPr>
                <w:lang w:val="da-DK"/>
              </w:rPr>
              <w:br w:type="page"/>
            </w:r>
            <w:r w:rsidRPr="00BD0CA4">
              <w:rPr>
                <w:b/>
                <w:lang w:val="da-DK"/>
              </w:rPr>
              <w:t>#1</w:t>
            </w:r>
          </w:p>
          <w:p w:rsidR="0091237C" w:rsidRPr="00BD0CA4" w:rsidRDefault="0091237C" w:rsidP="00DF1678">
            <w:pPr>
              <w:rPr>
                <w:lang w:val="da-DK"/>
              </w:rPr>
            </w:pPr>
            <w:r w:rsidRPr="00BD0CA4">
              <w:rPr>
                <w:lang w:val="da-DK"/>
              </w:rPr>
              <w:t xml:space="preserve">Stud.nr.: </w:t>
            </w:r>
            <w:r w:rsidR="00DF1678" w:rsidRPr="00BD0CA4">
              <w:rPr>
                <w:lang w:val="da-DK"/>
              </w:rPr>
              <w:t>201370952</w:t>
            </w:r>
            <w:r w:rsidRPr="00BD0CA4">
              <w:rPr>
                <w:lang w:val="da-DK"/>
              </w:rPr>
              <w:tab/>
            </w:r>
            <w:r w:rsidRPr="00BD0CA4">
              <w:rPr>
                <w:b/>
                <w:lang w:val="da-DK"/>
              </w:rPr>
              <w:t>Navn</w:t>
            </w:r>
            <w:r w:rsidRPr="00BD0CA4">
              <w:rPr>
                <w:lang w:val="da-DK"/>
              </w:rPr>
              <w:t>: Kristoffer Lerbæk Pedersen</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2</w:t>
            </w:r>
          </w:p>
          <w:p w:rsidR="0091237C" w:rsidRPr="00BD0CA4" w:rsidRDefault="0091237C" w:rsidP="0091237C">
            <w:pPr>
              <w:spacing w:after="160" w:line="259" w:lineRule="auto"/>
              <w:rPr>
                <w:lang w:val="da-DK"/>
              </w:rPr>
            </w:pPr>
            <w:r w:rsidRPr="00BD0CA4">
              <w:rPr>
                <w:lang w:val="da-DK"/>
              </w:rPr>
              <w:t>Stud.nr.: 201270810</w:t>
            </w:r>
            <w:r w:rsidRPr="00BD0CA4">
              <w:rPr>
                <w:lang w:val="da-DK"/>
              </w:rPr>
              <w:tab/>
            </w:r>
            <w:r w:rsidRPr="00BD0CA4">
              <w:rPr>
                <w:b/>
                <w:lang w:val="da-DK"/>
              </w:rPr>
              <w:t>Navn</w:t>
            </w:r>
            <w:r w:rsidRPr="00BD0CA4">
              <w:rPr>
                <w:lang w:val="da-DK"/>
              </w:rPr>
              <w:t>: Mathias Siig Nørre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3</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27</w:t>
            </w:r>
            <w:r w:rsidRPr="00BD0CA4">
              <w:rPr>
                <w:lang w:val="da-DK"/>
              </w:rPr>
              <w:tab/>
            </w:r>
            <w:r w:rsidRPr="00BD0CA4">
              <w:rPr>
                <w:b/>
                <w:lang w:val="da-DK"/>
              </w:rPr>
              <w:t xml:space="preserve">Navn: </w:t>
            </w:r>
            <w:r w:rsidRPr="00BD0CA4">
              <w:rPr>
                <w:lang w:val="da-DK"/>
              </w:rPr>
              <w:t>Mathias Schmidt Øster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4</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09</w:t>
            </w:r>
            <w:r w:rsidRPr="00BD0CA4">
              <w:rPr>
                <w:lang w:val="da-DK"/>
              </w:rPr>
              <w:tab/>
            </w:r>
            <w:r w:rsidRPr="00BD0CA4">
              <w:rPr>
                <w:b/>
                <w:lang w:val="da-DK"/>
              </w:rPr>
              <w:t>Navn:</w:t>
            </w:r>
            <w:r w:rsidRPr="00BD0CA4">
              <w:rPr>
                <w:lang w:val="da-DK"/>
              </w:rPr>
              <w:t xml:space="preserve"> Mathis Malte Møller</w:t>
            </w:r>
          </w:p>
        </w:tc>
      </w:tr>
      <w:tr w:rsidR="0091237C" w:rsidRPr="00BD0CA4" w:rsidTr="0091237C">
        <w:tc>
          <w:tcPr>
            <w:tcW w:w="9576" w:type="dxa"/>
          </w:tcPr>
          <w:p w:rsidR="0091237C" w:rsidRPr="00BD0CA4" w:rsidRDefault="0091237C">
            <w:pPr>
              <w:spacing w:after="160" w:line="259" w:lineRule="auto"/>
              <w:rPr>
                <w:lang w:val="da-DK"/>
              </w:rPr>
            </w:pPr>
            <w:r w:rsidRPr="00BD0CA4">
              <w:rPr>
                <w:b/>
                <w:lang w:val="da-DK"/>
              </w:rPr>
              <w:t>#5</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0747</w:t>
            </w:r>
            <w:r w:rsidR="00AF702B" w:rsidRPr="00BD0CA4">
              <w:rPr>
                <w:lang w:val="da-DK"/>
              </w:rPr>
              <w:tab/>
            </w:r>
            <w:r w:rsidR="00AF702B" w:rsidRPr="00BD0CA4">
              <w:rPr>
                <w:b/>
                <w:lang w:val="da-DK"/>
              </w:rPr>
              <w:t xml:space="preserve">Navn: </w:t>
            </w:r>
            <w:r w:rsidR="00AF702B" w:rsidRPr="00BD0CA4">
              <w:rPr>
                <w:lang w:val="da-DK"/>
              </w:rPr>
              <w:t>Mikkel Koch Jensen</w:t>
            </w:r>
          </w:p>
        </w:tc>
      </w:tr>
      <w:tr w:rsidR="0091237C" w:rsidRPr="00BD0CA4" w:rsidTr="0091237C">
        <w:tc>
          <w:tcPr>
            <w:tcW w:w="9576" w:type="dxa"/>
          </w:tcPr>
          <w:p w:rsidR="0091237C" w:rsidRPr="00BD0CA4" w:rsidRDefault="00AF702B">
            <w:pPr>
              <w:spacing w:after="160" w:line="259" w:lineRule="auto"/>
              <w:rPr>
                <w:b/>
                <w:lang w:val="da-DK"/>
              </w:rPr>
            </w:pPr>
            <w:r w:rsidRPr="00BD0CA4">
              <w:rPr>
                <w:b/>
                <w:lang w:val="da-DK"/>
              </w:rPr>
              <w:t>#6</w:t>
            </w:r>
          </w:p>
          <w:p w:rsidR="00AF702B" w:rsidRPr="00BD0CA4" w:rsidRDefault="00AF702B">
            <w:pPr>
              <w:spacing w:after="160" w:line="259" w:lineRule="auto"/>
              <w:rPr>
                <w:lang w:val="da-DK"/>
              </w:rPr>
            </w:pPr>
            <w:r w:rsidRPr="00BD0CA4">
              <w:rPr>
                <w:lang w:val="da-DK"/>
              </w:rPr>
              <w:t xml:space="preserve">Stud.nr.: </w:t>
            </w:r>
            <w:r w:rsidR="00DF1678" w:rsidRPr="00BD0CA4">
              <w:rPr>
                <w:lang w:val="da-DK"/>
              </w:rPr>
              <w:t>201370786</w:t>
            </w:r>
            <w:r w:rsidRPr="00BD0CA4">
              <w:rPr>
                <w:lang w:val="da-DK"/>
              </w:rPr>
              <w:tab/>
            </w:r>
            <w:r w:rsidRPr="00BD0CA4">
              <w:rPr>
                <w:b/>
                <w:lang w:val="da-DK"/>
              </w:rPr>
              <w:t>Navn:</w:t>
            </w:r>
            <w:r w:rsidRPr="00BD0CA4">
              <w:rPr>
                <w:lang w:val="da-DK"/>
              </w:rPr>
              <w:t xml:space="preserve"> Rasmus Witt Jensen</w:t>
            </w:r>
          </w:p>
        </w:tc>
      </w:tr>
    </w:tbl>
    <w:p w:rsidR="0091237C" w:rsidRPr="00BD0CA4" w:rsidRDefault="0091237C">
      <w:pPr>
        <w:spacing w:after="160" w:line="259" w:lineRule="auto"/>
        <w:rPr>
          <w:lang w:val="da-DK"/>
        </w:rPr>
      </w:pPr>
    </w:p>
    <w:p w:rsidR="008B100E" w:rsidRPr="00BD0CA4" w:rsidRDefault="008B100E">
      <w:pPr>
        <w:spacing w:after="160" w:line="259" w:lineRule="auto"/>
        <w:rPr>
          <w:lang w:val="da-DK"/>
        </w:rPr>
      </w:pPr>
      <w:r w:rsidRPr="00BD0CA4">
        <w:rPr>
          <w:b/>
          <w:lang w:val="da-DK"/>
        </w:rPr>
        <w:t xml:space="preserve">Vejleder: </w:t>
      </w:r>
      <w:r w:rsidRPr="00BD0CA4">
        <w:rPr>
          <w:lang w:val="da-DK"/>
        </w:rPr>
        <w:t>Lars Mortensen</w:t>
      </w:r>
    </w:p>
    <w:p w:rsidR="008B100E" w:rsidRPr="00BD0CA4" w:rsidRDefault="008B100E" w:rsidP="005069B7">
      <w:pPr>
        <w:rPr>
          <w:lang w:val="da-DK"/>
        </w:rPr>
      </w:pPr>
    </w:p>
    <w:p w:rsidR="00C54DE8" w:rsidRPr="00BD0CA4" w:rsidRDefault="005069B7" w:rsidP="00C54DE8">
      <w:pPr>
        <w:jc w:val="right"/>
        <w:rPr>
          <w:lang w:val="da-DK"/>
        </w:rPr>
        <w:sectPr w:rsidR="00C54DE8" w:rsidRPr="00BD0CA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BD0CA4">
        <w:rPr>
          <w:lang w:val="da-DK"/>
        </w:rPr>
        <w:t>28. maj 2015</w:t>
      </w:r>
    </w:p>
    <w:p w:rsidR="005069B7" w:rsidRPr="00BD0CA4" w:rsidRDefault="005069B7" w:rsidP="005069B7">
      <w:pPr>
        <w:pStyle w:val="Overskrift1"/>
      </w:pPr>
      <w:bookmarkStart w:id="0" w:name="_Toc420354935"/>
      <w:r w:rsidRPr="00BD0CA4">
        <w:lastRenderedPageBreak/>
        <w:t>Resumé</w:t>
      </w:r>
      <w:bookmarkEnd w:id="0"/>
    </w:p>
    <w:p w:rsidR="00616C95" w:rsidRPr="00BD0CA4" w:rsidRDefault="00616C95" w:rsidP="00616C95">
      <w:pPr>
        <w:rPr>
          <w:lang w:val="da-DK"/>
        </w:rPr>
      </w:pPr>
      <w:r w:rsidRPr="00BD0CA4">
        <w:rPr>
          <w:lang w:val="da-DK"/>
        </w:rPr>
        <w:t>Denne rapport beskriver et semesterprojekt for 4. semester på Aarhus School of Engineering. Gruppens seks medlemmer er alle ingeniørstuderende inden for Informations- og Kommunikationsteknologi.</w:t>
      </w:r>
    </w:p>
    <w:p w:rsidR="00616C95" w:rsidRPr="00BD0CA4" w:rsidRDefault="00616C95" w:rsidP="00616C95">
      <w:pPr>
        <w:pStyle w:val="Overskrift2"/>
        <w:rPr>
          <w:lang w:val="da-DK"/>
        </w:rPr>
      </w:pPr>
      <w:bookmarkStart w:id="1" w:name="_Toc420354936"/>
      <w:r w:rsidRPr="00BD0CA4">
        <w:rPr>
          <w:lang w:val="da-DK"/>
        </w:rPr>
        <w:t>Problemstilling</w:t>
      </w:r>
      <w:bookmarkEnd w:id="1"/>
    </w:p>
    <w:p w:rsidR="00616C95" w:rsidRPr="00BD0CA4" w:rsidRDefault="00616C95" w:rsidP="00616C95">
      <w:pPr>
        <w:rPr>
          <w:lang w:val="da-DK"/>
        </w:rPr>
      </w:pPr>
      <w:r w:rsidRPr="00BD0CA4">
        <w:rPr>
          <w:lang w:val="da-DK"/>
        </w:rPr>
        <w:t>Produktet har til formål at give overblik over varerne i brugerens fysiske køleskab, ved at skabe et digitalt køleskab, hvor varerne kan ses i hjemmet og på farten.</w:t>
      </w:r>
    </w:p>
    <w:p w:rsidR="00616C95" w:rsidRPr="00BD0CA4" w:rsidRDefault="00616C95" w:rsidP="00616C95">
      <w:pPr>
        <w:pStyle w:val="Overskrift2"/>
        <w:rPr>
          <w:lang w:val="da-DK"/>
        </w:rPr>
      </w:pPr>
      <w:bookmarkStart w:id="2" w:name="_Toc420354937"/>
      <w:r w:rsidRPr="00BD0CA4">
        <w:rPr>
          <w:lang w:val="da-DK"/>
        </w:rPr>
        <w:t>Formål</w:t>
      </w:r>
      <w:bookmarkEnd w:id="2"/>
    </w:p>
    <w:p w:rsidR="00616C95" w:rsidRPr="00BD0CA4" w:rsidRDefault="00616C95" w:rsidP="00616C95">
      <w:pPr>
        <w:rPr>
          <w:lang w:val="da-DK"/>
        </w:rPr>
      </w:pPr>
      <w:r w:rsidRPr="00BD0CA4">
        <w:rPr>
          <w:lang w:val="da-DK"/>
        </w:rPr>
        <w:t>Formålet med projektet er, ifølge introduktionsoplægget for 4. semesterprojekt, blandt andet at:</w:t>
      </w:r>
    </w:p>
    <w:p w:rsidR="00616C95" w:rsidRPr="00BD0CA4" w:rsidRDefault="00616C95" w:rsidP="00616C95">
      <w:pPr>
        <w:pStyle w:val="Listeafsnit"/>
        <w:numPr>
          <w:ilvl w:val="0"/>
          <w:numId w:val="4"/>
        </w:numPr>
      </w:pPr>
      <w:r w:rsidRPr="00BD0CA4">
        <w:t>Udvikle applikationer med grafiske brugergrænseflader, databaser og netværkskommunikation.</w:t>
      </w:r>
    </w:p>
    <w:p w:rsidR="00616C95" w:rsidRPr="00BD0CA4" w:rsidRDefault="00616C95" w:rsidP="00616C95">
      <w:pPr>
        <w:pStyle w:val="Listeafsnit"/>
        <w:numPr>
          <w:ilvl w:val="0"/>
          <w:numId w:val="4"/>
        </w:numPr>
      </w:pPr>
      <w:r w:rsidRPr="00BD0CA4">
        <w:t>Anvende teknikker, metoder og værktøjer til softwaretest</w:t>
      </w:r>
      <w:r w:rsidRPr="00BD0CA4">
        <w:rPr>
          <w:sz w:val="20"/>
          <w:szCs w:val="20"/>
        </w:rPr>
        <w:t>.</w:t>
      </w:r>
    </w:p>
    <w:p w:rsidR="00616C95" w:rsidRPr="00BD0CA4" w:rsidRDefault="00616C95" w:rsidP="00616C95">
      <w:pPr>
        <w:pStyle w:val="Listeafsnit"/>
        <w:numPr>
          <w:ilvl w:val="0"/>
          <w:numId w:val="4"/>
        </w:numPr>
      </w:pPr>
      <w:r w:rsidRPr="00BD0CA4">
        <w:t>Anvende en iterativ udviklingsproces.</w:t>
      </w:r>
    </w:p>
    <w:p w:rsidR="00616C95" w:rsidRPr="00BD0CA4" w:rsidRDefault="00616C95" w:rsidP="00616C95">
      <w:pPr>
        <w:pStyle w:val="Listeafsnit"/>
        <w:numPr>
          <w:ilvl w:val="0"/>
          <w:numId w:val="4"/>
        </w:numPr>
      </w:pPr>
      <w:r w:rsidRPr="00BD0CA4">
        <w:t>Anvende projekt- og versionsstyringsværktøjer.</w:t>
      </w:r>
    </w:p>
    <w:p w:rsidR="00616C95" w:rsidRPr="00BD0CA4" w:rsidRDefault="00616C95" w:rsidP="00616C95">
      <w:pPr>
        <w:pStyle w:val="Listeafsnit"/>
        <w:numPr>
          <w:ilvl w:val="0"/>
          <w:numId w:val="4"/>
        </w:numPr>
      </w:pPr>
      <w:r w:rsidRPr="00BD0CA4">
        <w:t>Anvende objektorienteret analyse og design i systemudvikling.</w:t>
      </w:r>
    </w:p>
    <w:p w:rsidR="00616C95" w:rsidRPr="00BD0CA4" w:rsidRDefault="00616C95" w:rsidP="00616C95">
      <w:pPr>
        <w:rPr>
          <w:lang w:val="da-DK"/>
        </w:rPr>
      </w:pPr>
      <w:r w:rsidRPr="00BD0CA4">
        <w:rPr>
          <w:lang w:val="da-DK"/>
        </w:rPr>
        <w:t>Disse læringsmål tager udgangspunkt i flere af fagene på 4. semester.</w:t>
      </w:r>
    </w:p>
    <w:p w:rsidR="00616C95" w:rsidRPr="00BD0CA4" w:rsidRDefault="00616C95" w:rsidP="00616C95">
      <w:pPr>
        <w:pStyle w:val="Overskrift2"/>
        <w:rPr>
          <w:lang w:val="da-DK"/>
        </w:rPr>
      </w:pPr>
      <w:bookmarkStart w:id="3" w:name="_Toc420354938"/>
      <w:r w:rsidRPr="00BD0CA4">
        <w:rPr>
          <w:lang w:val="da-DK"/>
        </w:rPr>
        <w:t>Opstillede krav og valgte løsninger</w:t>
      </w:r>
      <w:bookmarkEnd w:id="3"/>
    </w:p>
    <w:p w:rsidR="00616C95" w:rsidRPr="00BD0CA4" w:rsidRDefault="00616C95" w:rsidP="00616C95">
      <w:pPr>
        <w:rPr>
          <w:lang w:val="da-DK"/>
        </w:rPr>
      </w:pPr>
      <w:r w:rsidRPr="00BD0CA4">
        <w:rPr>
          <w:lang w:val="da-DK"/>
        </w:rPr>
        <w:t>Krav fra introduktionsoplægget:</w:t>
      </w:r>
    </w:p>
    <w:p w:rsidR="00616C95" w:rsidRPr="00BD0CA4" w:rsidRDefault="00616C95" w:rsidP="00616C95">
      <w:pPr>
        <w:pStyle w:val="Listeafsnit"/>
        <w:numPr>
          <w:ilvl w:val="0"/>
          <w:numId w:val="5"/>
        </w:numPr>
        <w:rPr>
          <w:i/>
        </w:rPr>
      </w:pPr>
      <w:r w:rsidRPr="00BD0CA4">
        <w:rPr>
          <w:i/>
        </w:rPr>
        <w:t>Projektet skal inddrage faglige aspekter fra samtlige fag på 4. semester IKT. Dette skal dokumenteres i projektrapporten og bør inddrages af de studerende til eksamen.</w:t>
      </w:r>
    </w:p>
    <w:p w:rsidR="00616C95" w:rsidRPr="00BD0CA4" w:rsidRDefault="00616C95" w:rsidP="00616C95">
      <w:pPr>
        <w:pStyle w:val="Listeafsnit"/>
        <w:numPr>
          <w:ilvl w:val="0"/>
          <w:numId w:val="5"/>
        </w:numPr>
        <w:rPr>
          <w:i/>
        </w:rPr>
      </w:pPr>
      <w:r w:rsidRPr="00BD0CA4">
        <w:rPr>
          <w:i/>
        </w:rPr>
        <w:t>Projektet skal have et passende omfang, så alle i projektgruppen kan arbejde med projektet.</w:t>
      </w:r>
    </w:p>
    <w:p w:rsidR="00616C95" w:rsidRPr="00BD0CA4" w:rsidRDefault="00616C95" w:rsidP="00616C95">
      <w:pPr>
        <w:pStyle w:val="Listeafsnit"/>
        <w:numPr>
          <w:ilvl w:val="0"/>
          <w:numId w:val="5"/>
        </w:numPr>
        <w:rPr>
          <w:i/>
        </w:rPr>
      </w:pPr>
      <w:r w:rsidRPr="00BD0CA4">
        <w:rPr>
          <w:i/>
        </w:rPr>
        <w:t>Projektet skal være af en karakter der tillader at læringsmålene i faget opfyldes.</w:t>
      </w:r>
    </w:p>
    <w:p w:rsidR="00616C95" w:rsidRPr="00BD0CA4" w:rsidRDefault="00616C95" w:rsidP="00616C95">
      <w:pPr>
        <w:pStyle w:val="Listeafsnit"/>
        <w:numPr>
          <w:ilvl w:val="0"/>
          <w:numId w:val="5"/>
        </w:numPr>
        <w:rPr>
          <w:i/>
        </w:rPr>
      </w:pPr>
      <w:r w:rsidRPr="00BD0CA4">
        <w:rPr>
          <w:i/>
        </w:rPr>
        <w:t>Der skal afleveres et projektforslag (ca. 1 A4-side) med en problembeskrivelse (hvilket problem søger projektet at løse) og projektbeskrivelse (hvordan søges problemet løst) gerne fredag i semesterets 1. uge.</w:t>
      </w:r>
    </w:p>
    <w:p w:rsidR="00616C95" w:rsidRPr="00BD0CA4" w:rsidRDefault="00616C95" w:rsidP="00616C95">
      <w:pPr>
        <w:rPr>
          <w:lang w:val="da-DK"/>
        </w:rPr>
      </w:pPr>
      <w:r w:rsidRPr="00BD0CA4">
        <w:rPr>
          <w:lang w:val="da-DK"/>
        </w:rPr>
        <w:t>Løsningen er en webapplikation, samt en WPF-applikation.</w:t>
      </w:r>
    </w:p>
    <w:p w:rsidR="00616C95" w:rsidRPr="00BD0CA4" w:rsidRDefault="00616C95" w:rsidP="00616C95">
      <w:pPr>
        <w:pStyle w:val="Overskrift2"/>
        <w:rPr>
          <w:lang w:val="da-DK"/>
        </w:rPr>
      </w:pPr>
      <w:bookmarkStart w:id="4" w:name="_Toc420354939"/>
      <w:r w:rsidRPr="00BD0CA4">
        <w:rPr>
          <w:lang w:val="da-DK"/>
        </w:rPr>
        <w:t>Anvendte metoder</w:t>
      </w:r>
      <w:bookmarkEnd w:id="4"/>
    </w:p>
    <w:p w:rsidR="00616C95" w:rsidRPr="00BD0CA4" w:rsidRDefault="00616C95" w:rsidP="00616C95">
      <w:pPr>
        <w:rPr>
          <w:lang w:val="da-DK"/>
        </w:rPr>
      </w:pPr>
      <w:r w:rsidRPr="00BD0CA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BD0CA4" w:rsidRDefault="00616C95" w:rsidP="00616C95">
      <w:pPr>
        <w:pStyle w:val="Overskrift2"/>
        <w:rPr>
          <w:lang w:val="da-DK"/>
        </w:rPr>
      </w:pPr>
      <w:bookmarkStart w:id="5" w:name="_Toc420354940"/>
      <w:r w:rsidRPr="00BD0CA4">
        <w:rPr>
          <w:lang w:val="da-DK"/>
        </w:rPr>
        <w:t>Resultater</w:t>
      </w:r>
      <w:bookmarkEnd w:id="5"/>
    </w:p>
    <w:p w:rsidR="00616C95" w:rsidRPr="00BD0CA4" w:rsidRDefault="00616C95" w:rsidP="00616C95">
      <w:pPr>
        <w:rPr>
          <w:lang w:val="da-DK"/>
        </w:rPr>
      </w:pPr>
      <w:r w:rsidRPr="00BD0CA4">
        <w:rPr>
          <w:lang w:val="da-DK"/>
        </w:rPr>
        <w:t>Systemet med alle dets kernefunktionaliteter er implementeret, herunder opsætning af lokal database, en ekstern database, en WPF-applikation, samt en webapplikation. Herudover er der blevet implementeret to udvidelses-</w:t>
      </w:r>
      <w:r w:rsidRPr="00BD0CA4">
        <w:rPr>
          <w:i/>
          <w:lang w:val="da-DK"/>
        </w:rPr>
        <w:t>use cases</w:t>
      </w:r>
      <w:r w:rsidRPr="00BD0CA4">
        <w:rPr>
          <w:lang w:val="da-DK"/>
        </w:rPr>
        <w:t>.</w:t>
      </w:r>
    </w:p>
    <w:p w:rsidR="00616C95" w:rsidRPr="00BD0CA4" w:rsidRDefault="00616C95" w:rsidP="00616C95">
      <w:pPr>
        <w:rPr>
          <w:lang w:val="da-DK"/>
        </w:rPr>
      </w:pPr>
    </w:p>
    <w:p w:rsidR="00D540CE" w:rsidRPr="00BD0CA4" w:rsidRDefault="00D540CE" w:rsidP="00D540CE">
      <w:pPr>
        <w:pStyle w:val="Overskrift1"/>
        <w:rPr>
          <w:lang w:val="en-US"/>
        </w:rPr>
      </w:pPr>
      <w:bookmarkStart w:id="6" w:name="_Toc420354941"/>
      <w:r w:rsidRPr="00BD0CA4">
        <w:rPr>
          <w:lang w:val="en-US"/>
        </w:rPr>
        <w:lastRenderedPageBreak/>
        <w:t>Abstract</w:t>
      </w:r>
      <w:bookmarkEnd w:id="6"/>
    </w:p>
    <w:p w:rsidR="00D540CE" w:rsidRPr="00BD0CA4" w:rsidRDefault="00D540CE" w:rsidP="00D540CE">
      <w:r w:rsidRPr="00BD0CA4">
        <w:t>This report describes a 4</w:t>
      </w:r>
      <w:r w:rsidRPr="00BD0CA4">
        <w:rPr>
          <w:vertAlign w:val="superscript"/>
        </w:rPr>
        <w:t>th</w:t>
      </w:r>
      <w:r w:rsidRPr="00BD0CA4">
        <w:t xml:space="preserve"> semester project made by six Aarhus School of Engineering ICT students.</w:t>
      </w:r>
    </w:p>
    <w:p w:rsidR="00D540CE" w:rsidRPr="00BD0CA4" w:rsidRDefault="00D540CE" w:rsidP="00D540CE">
      <w:pPr>
        <w:pStyle w:val="Overskrift2"/>
      </w:pPr>
      <w:bookmarkStart w:id="7" w:name="_Toc420354942"/>
      <w:r w:rsidRPr="00BD0CA4">
        <w:t>Problem summary</w:t>
      </w:r>
      <w:bookmarkEnd w:id="7"/>
    </w:p>
    <w:p w:rsidR="00D540CE" w:rsidRPr="00BD0CA4" w:rsidRDefault="00D540CE" w:rsidP="00D540CE">
      <w:r w:rsidRPr="00BD0CA4">
        <w:t>The idea behind the product is to design a digital refrigerator, which allows registration of the items of a physical refrigerator. This allows customers to manage or view their groceries, even when they are not near their refrigerator.</w:t>
      </w:r>
    </w:p>
    <w:p w:rsidR="00D540CE" w:rsidRPr="00BD0CA4" w:rsidRDefault="00D540CE" w:rsidP="00D540CE">
      <w:pPr>
        <w:pStyle w:val="Overskrift2"/>
      </w:pPr>
      <w:bookmarkStart w:id="8" w:name="_Toc420354943"/>
      <w:r w:rsidRPr="00BD0CA4">
        <w:t>Goal</w:t>
      </w:r>
      <w:bookmarkEnd w:id="8"/>
    </w:p>
    <w:p w:rsidR="00D540CE" w:rsidRPr="00BD0CA4" w:rsidRDefault="00D540CE" w:rsidP="00D540CE">
      <w:r w:rsidRPr="00BD0CA4">
        <w:t>Our goal, according to the introductory presentation, is to:</w:t>
      </w:r>
    </w:p>
    <w:p w:rsidR="00D540CE" w:rsidRPr="00BD0CA4" w:rsidRDefault="00D540CE" w:rsidP="00D540CE">
      <w:pPr>
        <w:pStyle w:val="Listeafsnit"/>
        <w:numPr>
          <w:ilvl w:val="0"/>
          <w:numId w:val="6"/>
        </w:numPr>
        <w:rPr>
          <w:lang w:val="en-US"/>
        </w:rPr>
      </w:pPr>
      <w:r w:rsidRPr="00BD0CA4">
        <w:rPr>
          <w:lang w:val="en-US"/>
        </w:rPr>
        <w:t>Develop applications with graphical user interfaces, databases and network communication.</w:t>
      </w:r>
    </w:p>
    <w:p w:rsidR="00D540CE" w:rsidRPr="00BD0CA4" w:rsidRDefault="00D540CE" w:rsidP="00D540CE">
      <w:pPr>
        <w:pStyle w:val="Listeafsnit"/>
        <w:numPr>
          <w:ilvl w:val="0"/>
          <w:numId w:val="6"/>
        </w:numPr>
        <w:rPr>
          <w:lang w:val="en-US"/>
        </w:rPr>
      </w:pPr>
      <w:r w:rsidRPr="00BD0CA4">
        <w:rPr>
          <w:lang w:val="en-US"/>
        </w:rPr>
        <w:t>Practice techniques, methods and tools used in software testing.</w:t>
      </w:r>
    </w:p>
    <w:p w:rsidR="00D540CE" w:rsidRPr="00BD0CA4" w:rsidRDefault="00D540CE" w:rsidP="00D540CE">
      <w:pPr>
        <w:pStyle w:val="Listeafsnit"/>
        <w:numPr>
          <w:ilvl w:val="0"/>
          <w:numId w:val="6"/>
        </w:numPr>
        <w:rPr>
          <w:lang w:val="en-US"/>
        </w:rPr>
      </w:pPr>
      <w:r w:rsidRPr="00BD0CA4">
        <w:rPr>
          <w:lang w:val="en-US"/>
        </w:rPr>
        <w:t>Practice an iterative development process.</w:t>
      </w:r>
    </w:p>
    <w:p w:rsidR="00D540CE" w:rsidRPr="00BD0CA4" w:rsidRDefault="00D540CE" w:rsidP="00D540CE">
      <w:pPr>
        <w:pStyle w:val="Listeafsnit"/>
        <w:numPr>
          <w:ilvl w:val="0"/>
          <w:numId w:val="6"/>
        </w:numPr>
        <w:rPr>
          <w:lang w:val="en-US"/>
        </w:rPr>
      </w:pPr>
      <w:r w:rsidRPr="00BD0CA4">
        <w:rPr>
          <w:lang w:val="en-US"/>
        </w:rPr>
        <w:t>Practice project- and distributed revision control.</w:t>
      </w:r>
    </w:p>
    <w:p w:rsidR="00D540CE" w:rsidRPr="00BD0CA4" w:rsidRDefault="00D540CE" w:rsidP="00D540CE">
      <w:pPr>
        <w:pStyle w:val="Listeafsnit"/>
        <w:numPr>
          <w:ilvl w:val="0"/>
          <w:numId w:val="6"/>
        </w:numPr>
        <w:rPr>
          <w:lang w:val="en-US"/>
        </w:rPr>
      </w:pPr>
      <w:r w:rsidRPr="00BD0CA4">
        <w:rPr>
          <w:lang w:val="en-US"/>
        </w:rPr>
        <w:t>Practice object oriented analysis and design in system development.</w:t>
      </w:r>
    </w:p>
    <w:p w:rsidR="00D540CE" w:rsidRPr="00BD0CA4" w:rsidRDefault="00D540CE" w:rsidP="00D540CE">
      <w:r w:rsidRPr="00BD0CA4">
        <w:t>Based on this semester’s curriculum, these are the learning goals.</w:t>
      </w:r>
    </w:p>
    <w:p w:rsidR="00D540CE" w:rsidRPr="00BD0CA4" w:rsidRDefault="00D540CE" w:rsidP="00D540CE">
      <w:pPr>
        <w:pStyle w:val="Overskrift2"/>
      </w:pPr>
      <w:bookmarkStart w:id="9" w:name="_Toc420354944"/>
      <w:r w:rsidRPr="00BD0CA4">
        <w:t>Requirements and selected solutions</w:t>
      </w:r>
      <w:bookmarkEnd w:id="9"/>
    </w:p>
    <w:p w:rsidR="00D540CE" w:rsidRPr="00BD0CA4" w:rsidRDefault="00D540CE" w:rsidP="00D540CE">
      <w:r w:rsidRPr="00BD0CA4">
        <w:t>Requirements from the introductory presentation:</w:t>
      </w:r>
    </w:p>
    <w:p w:rsidR="00D540CE" w:rsidRPr="00BD0CA4" w:rsidRDefault="00D540CE" w:rsidP="00D540CE">
      <w:pPr>
        <w:pStyle w:val="Listeafsnit"/>
        <w:numPr>
          <w:ilvl w:val="0"/>
          <w:numId w:val="7"/>
        </w:numPr>
        <w:rPr>
          <w:lang w:val="en-US"/>
        </w:rPr>
      </w:pPr>
      <w:r w:rsidRPr="00BD0CA4">
        <w:rPr>
          <w:i/>
          <w:lang w:val="en-US"/>
        </w:rPr>
        <w:t>The project must include elements from all 4</w:t>
      </w:r>
      <w:r w:rsidRPr="00BD0CA4">
        <w:rPr>
          <w:i/>
          <w:vertAlign w:val="superscript"/>
          <w:lang w:val="en-US"/>
        </w:rPr>
        <w:t>th</w:t>
      </w:r>
      <w:r w:rsidRPr="00BD0CA4">
        <w:rPr>
          <w:i/>
          <w:lang w:val="en-US"/>
        </w:rPr>
        <w:t xml:space="preserve"> semester ICT courses. This is to be documented in the report, and should be mentioned by the students during the exam.</w:t>
      </w:r>
    </w:p>
    <w:p w:rsidR="00D540CE" w:rsidRPr="00BD0CA4" w:rsidRDefault="00D540CE" w:rsidP="00D540CE">
      <w:pPr>
        <w:pStyle w:val="Listeafsnit"/>
        <w:numPr>
          <w:ilvl w:val="0"/>
          <w:numId w:val="7"/>
        </w:numPr>
        <w:rPr>
          <w:lang w:val="en-US"/>
        </w:rPr>
      </w:pPr>
      <w:r w:rsidRPr="00BD0CA4">
        <w:rPr>
          <w:i/>
          <w:lang w:val="en-US"/>
        </w:rPr>
        <w:t>The project must be of an appropriate scope, so that everyone in the group is able to contribute.</w:t>
      </w:r>
    </w:p>
    <w:p w:rsidR="00D540CE" w:rsidRPr="00BD0CA4" w:rsidRDefault="00D540CE" w:rsidP="00D540CE">
      <w:pPr>
        <w:pStyle w:val="Listeafsnit"/>
        <w:numPr>
          <w:ilvl w:val="0"/>
          <w:numId w:val="7"/>
        </w:numPr>
        <w:rPr>
          <w:lang w:val="en-US"/>
        </w:rPr>
      </w:pPr>
      <w:r w:rsidRPr="00BD0CA4">
        <w:rPr>
          <w:i/>
          <w:lang w:val="en-US"/>
        </w:rPr>
        <w:t>The project must be substantial enough to allow the learning objectives in the course to be met.</w:t>
      </w:r>
    </w:p>
    <w:p w:rsidR="00D540CE" w:rsidRPr="00BD0CA4" w:rsidRDefault="00D540CE" w:rsidP="00D540CE">
      <w:pPr>
        <w:pStyle w:val="Listeafsnit"/>
        <w:numPr>
          <w:ilvl w:val="0"/>
          <w:numId w:val="7"/>
        </w:numPr>
        <w:rPr>
          <w:lang w:val="en-US"/>
        </w:rPr>
      </w:pPr>
      <w:r w:rsidRPr="00BD0CA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BD0CA4" w:rsidRDefault="00D540CE" w:rsidP="00D540CE">
      <w:r w:rsidRPr="00BD0CA4">
        <w:t>The selected solution a web application, as well as a WPF application.</w:t>
      </w:r>
    </w:p>
    <w:p w:rsidR="00D540CE" w:rsidRPr="00BD0CA4" w:rsidRDefault="00D540CE" w:rsidP="00D540CE">
      <w:pPr>
        <w:pStyle w:val="Overskrift2"/>
      </w:pPr>
      <w:bookmarkStart w:id="10" w:name="_Toc420354945"/>
      <w:r w:rsidRPr="00BD0CA4">
        <w:t>Applied methods</w:t>
      </w:r>
      <w:bookmarkEnd w:id="10"/>
    </w:p>
    <w:p w:rsidR="00D540CE" w:rsidRPr="00BD0CA4" w:rsidRDefault="00D540CE" w:rsidP="00D540CE">
      <w:r w:rsidRPr="00BD0CA4">
        <w:t>During project execution, we used elements from Scrum to manage tasks and meetings. Three times a week, stand up meetings have been organized. Once every one to three weeks, sprint meetings and retrospect meetings have been held.</w:t>
      </w:r>
    </w:p>
    <w:p w:rsidR="00D540CE" w:rsidRPr="00BD0CA4" w:rsidRDefault="00D540CE" w:rsidP="00D540CE">
      <w:pPr>
        <w:pStyle w:val="Overskrift2"/>
      </w:pPr>
      <w:bookmarkStart w:id="11" w:name="_Toc420354946"/>
      <w:r w:rsidRPr="00BD0CA4">
        <w:t>Results</w:t>
      </w:r>
      <w:bookmarkEnd w:id="11"/>
    </w:p>
    <w:p w:rsidR="00C54DE8" w:rsidRPr="00BD0CA4" w:rsidRDefault="00D540CE" w:rsidP="00C54DE8">
      <w:r w:rsidRPr="00BD0CA4">
        <w:t>The system, with all of its core functionalities, has been implemented; a local database, an online database, a WPF application and a web application. In addition, two extension use cases have also been implemented.</w:t>
      </w:r>
    </w:p>
    <w:p w:rsidR="00C54DE8" w:rsidRPr="00BD0CA4" w:rsidRDefault="00C54DE8" w:rsidP="00C54DE8">
      <w:pPr>
        <w:rPr>
          <w:lang w:val="da-DK"/>
        </w:rPr>
        <w:sectPr w:rsidR="00C54DE8" w:rsidRPr="00BD0CA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BD0CA4" w:rsidRDefault="00EF2173" w:rsidP="00EF2173">
          <w:pPr>
            <w:pStyle w:val="Overskrift"/>
            <w:rPr>
              <w:lang w:val="da-DK"/>
            </w:rPr>
          </w:pPr>
          <w:r w:rsidRPr="00BD0CA4">
            <w:rPr>
              <w:b w:val="0"/>
              <w:sz w:val="32"/>
              <w:lang w:val="da-DK"/>
            </w:rPr>
            <w:t>Indholdsfortegnelse</w:t>
          </w:r>
        </w:p>
        <w:p w:rsidR="005B4176" w:rsidRPr="00BD0CA4" w:rsidRDefault="00EF2173">
          <w:pPr>
            <w:pStyle w:val="Indholdsfortegnelse1"/>
            <w:tabs>
              <w:tab w:val="right" w:leader="dot" w:pos="9350"/>
            </w:tabs>
            <w:rPr>
              <w:rFonts w:eastAsiaTheme="minorEastAsia"/>
              <w:noProof/>
              <w:lang w:val="da-DK" w:eastAsia="da-DK"/>
            </w:rPr>
          </w:pPr>
          <w:r w:rsidRPr="00BD0CA4">
            <w:rPr>
              <w:lang w:val="da-DK"/>
            </w:rPr>
            <w:fldChar w:fldCharType="begin"/>
          </w:r>
          <w:r w:rsidRPr="00BD0CA4">
            <w:rPr>
              <w:lang w:val="da-DK"/>
            </w:rPr>
            <w:instrText xml:space="preserve"> TOC \o "1-3" \h \z \u </w:instrText>
          </w:r>
          <w:r w:rsidRPr="00BD0CA4">
            <w:rPr>
              <w:lang w:val="da-DK"/>
            </w:rPr>
            <w:fldChar w:fldCharType="separate"/>
          </w:r>
          <w:hyperlink w:anchor="_Toc420354935" w:history="1">
            <w:r w:rsidR="005B4176" w:rsidRPr="00BD0CA4">
              <w:rPr>
                <w:rStyle w:val="Hyperlink"/>
                <w:noProof/>
                <w:lang w:val="da-DK"/>
              </w:rPr>
              <w:t>Resumé</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36" w:history="1">
            <w:r w:rsidR="005B4176" w:rsidRPr="00BD0CA4">
              <w:rPr>
                <w:rStyle w:val="Hyperlink"/>
                <w:noProof/>
                <w:lang w:val="da-DK"/>
              </w:rPr>
              <w:t>Problemstil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37" w:history="1">
            <w:r w:rsidR="005B4176" w:rsidRPr="00BD0CA4">
              <w:rPr>
                <w:rStyle w:val="Hyperlink"/>
                <w:noProof/>
                <w:lang w:val="da-DK"/>
              </w:rPr>
              <w:t>Formå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38" w:history="1">
            <w:r w:rsidR="005B4176" w:rsidRPr="00BD0CA4">
              <w:rPr>
                <w:rStyle w:val="Hyperlink"/>
                <w:noProof/>
                <w:lang w:val="da-DK"/>
              </w:rPr>
              <w:t>Opstillede krav og valgte løsn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39" w:history="1">
            <w:r w:rsidR="005B4176" w:rsidRPr="00BD0CA4">
              <w:rPr>
                <w:rStyle w:val="Hyperlink"/>
                <w:noProof/>
                <w:lang w:val="da-DK"/>
              </w:rPr>
              <w:t>Anvendte 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0" w:history="1">
            <w:r w:rsidR="005B4176" w:rsidRPr="00BD0CA4">
              <w:rPr>
                <w:rStyle w:val="Hyperlink"/>
                <w:noProof/>
                <w:lang w:val="da-DK"/>
              </w:rPr>
              <w:t>Resultat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41" w:history="1">
            <w:r w:rsidR="005B4176" w:rsidRPr="00BD0CA4">
              <w:rPr>
                <w:rStyle w:val="Hyperlink"/>
                <w:noProof/>
                <w:lang w:val="da-DK"/>
              </w:rPr>
              <w:t>Abstrac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2" w:history="1">
            <w:r w:rsidR="005B4176" w:rsidRPr="00BD0CA4">
              <w:rPr>
                <w:rStyle w:val="Hyperlink"/>
                <w:noProof/>
                <w:lang w:val="da-DK"/>
              </w:rPr>
              <w:t>Problem summary</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3" w:history="1">
            <w:r w:rsidR="005B4176" w:rsidRPr="00BD0CA4">
              <w:rPr>
                <w:rStyle w:val="Hyperlink"/>
                <w:noProof/>
                <w:lang w:val="da-DK"/>
              </w:rPr>
              <w:t>Goa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4" w:history="1">
            <w:r w:rsidR="005B4176" w:rsidRPr="00BD0CA4">
              <w:rPr>
                <w:rStyle w:val="Hyperlink"/>
                <w:noProof/>
                <w:lang w:val="da-DK"/>
              </w:rPr>
              <w:t>Requirements and selected solution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5" w:history="1">
            <w:r w:rsidR="005B4176" w:rsidRPr="00BD0CA4">
              <w:rPr>
                <w:rStyle w:val="Hyperlink"/>
                <w:noProof/>
                <w:lang w:val="da-DK"/>
              </w:rPr>
              <w:t>Applied method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46" w:history="1">
            <w:r w:rsidR="005B4176" w:rsidRPr="00BD0CA4">
              <w:rPr>
                <w:rStyle w:val="Hyperlink"/>
                <w:noProof/>
                <w:lang w:val="da-DK"/>
              </w:rPr>
              <w:t>Result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47" w:history="1">
            <w:r w:rsidR="005B4176" w:rsidRPr="00BD0CA4">
              <w:rPr>
                <w:rStyle w:val="Hyperlink"/>
                <w:noProof/>
                <w:lang w:val="da-DK"/>
              </w:rPr>
              <w:t>Arbejdsforde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48" w:history="1">
            <w:r w:rsidR="005B4176" w:rsidRPr="00BD0CA4">
              <w:rPr>
                <w:rStyle w:val="Hyperlink"/>
                <w:noProof/>
                <w:lang w:val="da-DK"/>
              </w:rPr>
              <w:t>Indled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49" w:history="1">
            <w:r w:rsidR="005B4176" w:rsidRPr="00BD0CA4">
              <w:rPr>
                <w:rStyle w:val="Hyperlink"/>
                <w:noProof/>
                <w:lang w:val="da-DK"/>
              </w:rPr>
              <w:t>Opgaveformuler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50" w:history="1">
            <w:r w:rsidR="005B4176" w:rsidRPr="00BD0CA4">
              <w:rPr>
                <w:rStyle w:val="Hyperlink"/>
                <w:noProof/>
                <w:lang w:val="da-DK"/>
              </w:rPr>
              <w:t>Projektafgræs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51" w:history="1">
            <w:r w:rsidR="005B4176" w:rsidRPr="00BD0CA4">
              <w:rPr>
                <w:rStyle w:val="Hyperlink"/>
                <w:noProof/>
                <w:lang w:val="da-DK"/>
              </w:rPr>
              <w:t>System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2</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52" w:history="1">
            <w:r w:rsidR="005B4176" w:rsidRPr="00BD0CA4">
              <w:rPr>
                <w:rStyle w:val="Hyperlink"/>
                <w:noProof/>
                <w:lang w:val="da-DK"/>
              </w:rPr>
              <w:t>Krav</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53" w:history="1">
            <w:r w:rsidR="005B4176" w:rsidRPr="00BD0CA4">
              <w:rPr>
                <w:rStyle w:val="Hyperlink"/>
                <w:noProof/>
                <w:lang w:val="da-DK"/>
              </w:rPr>
              <w:t>Aktør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54" w:history="1">
            <w:r w:rsidR="005B4176" w:rsidRPr="00BD0CA4">
              <w:rPr>
                <w:rStyle w:val="Hyperlink"/>
                <w:noProof/>
                <w:lang w:val="da-DK"/>
              </w:rPr>
              <w:t>Use case-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D56E77">
          <w:pPr>
            <w:pStyle w:val="Indholdsfortegnelse3"/>
            <w:tabs>
              <w:tab w:val="right" w:leader="dot" w:pos="9350"/>
            </w:tabs>
            <w:rPr>
              <w:rFonts w:eastAsiaTheme="minorEastAsia"/>
              <w:noProof/>
              <w:lang w:val="da-DK" w:eastAsia="da-DK"/>
            </w:rPr>
          </w:pPr>
          <w:hyperlink w:anchor="_Toc420354955" w:history="1">
            <w:r w:rsidR="005B4176" w:rsidRPr="00BD0CA4">
              <w:rPr>
                <w:rStyle w:val="Hyperlink"/>
                <w:noProof/>
                <w:lang w:val="da-DK"/>
              </w:rPr>
              <w:t>UC1: Se var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3"/>
            <w:tabs>
              <w:tab w:val="right" w:leader="dot" w:pos="9350"/>
            </w:tabs>
            <w:rPr>
              <w:rFonts w:eastAsiaTheme="minorEastAsia"/>
              <w:noProof/>
              <w:lang w:val="da-DK" w:eastAsia="da-DK"/>
            </w:rPr>
          </w:pPr>
          <w:hyperlink w:anchor="_Toc420354956" w:history="1">
            <w:r w:rsidR="005B4176" w:rsidRPr="00BD0CA4">
              <w:rPr>
                <w:rStyle w:val="Hyperlink"/>
                <w:noProof/>
                <w:lang w:val="da-DK"/>
              </w:rPr>
              <w:t>UC2: Tilføj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3"/>
            <w:tabs>
              <w:tab w:val="right" w:leader="dot" w:pos="9350"/>
            </w:tabs>
            <w:rPr>
              <w:rFonts w:eastAsiaTheme="minorEastAsia"/>
              <w:noProof/>
              <w:lang w:val="da-DK" w:eastAsia="da-DK"/>
            </w:rPr>
          </w:pPr>
          <w:hyperlink w:anchor="_Toc420354957" w:history="1">
            <w:r w:rsidR="005B4176" w:rsidRPr="00BD0CA4">
              <w:rPr>
                <w:rStyle w:val="Hyperlink"/>
                <w:noProof/>
                <w:lang w:val="da-DK"/>
              </w:rPr>
              <w:t>UC3: Fjern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3"/>
            <w:tabs>
              <w:tab w:val="right" w:leader="dot" w:pos="9350"/>
            </w:tabs>
            <w:rPr>
              <w:rFonts w:eastAsiaTheme="minorEastAsia"/>
              <w:noProof/>
              <w:lang w:val="da-DK" w:eastAsia="da-DK"/>
            </w:rPr>
          </w:pPr>
          <w:hyperlink w:anchor="_Toc420354958" w:history="1">
            <w:r w:rsidR="005B4176" w:rsidRPr="00BD0CA4">
              <w:rPr>
                <w:rStyle w:val="Hyperlink"/>
                <w:noProof/>
                <w:lang w:val="da-DK"/>
              </w:rPr>
              <w:t>UC4: Rediger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3"/>
            <w:tabs>
              <w:tab w:val="right" w:leader="dot" w:pos="9350"/>
            </w:tabs>
            <w:rPr>
              <w:rFonts w:eastAsiaTheme="minorEastAsia"/>
              <w:noProof/>
              <w:lang w:val="da-DK" w:eastAsia="da-DK"/>
            </w:rPr>
          </w:pPr>
          <w:hyperlink w:anchor="_Toc420354959" w:history="1">
            <w:r w:rsidR="005B4176" w:rsidRPr="00BD0CA4">
              <w:rPr>
                <w:rStyle w:val="Hyperlink"/>
                <w:noProof/>
                <w:lang w:val="da-DK"/>
              </w:rPr>
              <w:t>UC5: Synkroniser til ekstern databa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0" w:history="1">
            <w:r w:rsidR="005B4176" w:rsidRPr="00BD0CA4">
              <w:rPr>
                <w:rStyle w:val="Hyperlink"/>
                <w:noProof/>
                <w:lang w:val="da-DK"/>
              </w:rPr>
              <w:t>Projektgennemfør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1" w:history="1">
            <w:r w:rsidR="005B4176" w:rsidRPr="00BD0CA4">
              <w:rPr>
                <w:rStyle w:val="Hyperlink"/>
                <w:noProof/>
                <w:lang w:val="da-DK"/>
              </w:rPr>
              <w:t>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2" w:history="1">
            <w:r w:rsidR="005B4176" w:rsidRPr="00BD0CA4">
              <w:rPr>
                <w:rStyle w:val="Hyperlink"/>
                <w:noProof/>
                <w:lang w:val="da-DK"/>
              </w:rPr>
              <w:t>Specifikation og analy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3" w:history="1">
            <w:r w:rsidR="005B4176" w:rsidRPr="00BD0CA4">
              <w:rPr>
                <w:rStyle w:val="Hyperlink"/>
                <w:noProof/>
                <w:lang w:val="da-DK"/>
              </w:rPr>
              <w:t>Systemarkitektu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4" w:history="1">
            <w:r w:rsidR="005B4176" w:rsidRPr="00BD0CA4">
              <w:rPr>
                <w:rStyle w:val="Hyperlink"/>
                <w:noProof/>
                <w:lang w:val="da-DK"/>
              </w:rPr>
              <w:t>Design, implementering og tes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5" w:history="1">
            <w:r w:rsidR="005B4176" w:rsidRPr="00BD0CA4">
              <w:rPr>
                <w:rStyle w:val="Hyperlink"/>
                <w:noProof/>
                <w:lang w:val="da-DK"/>
              </w:rPr>
              <w:t>Resultater og diskus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66" w:history="1">
            <w:r w:rsidR="005B4176" w:rsidRPr="00BD0CA4">
              <w:rPr>
                <w:rStyle w:val="Hyperlink"/>
                <w:noProof/>
                <w:lang w:val="da-DK"/>
              </w:rPr>
              <w:t>Udviklingsværktøj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67" w:history="1">
            <w:r w:rsidR="005B4176" w:rsidRPr="00BD0CA4">
              <w:rPr>
                <w:rStyle w:val="Hyperlink"/>
                <w:noProof/>
                <w:lang w:val="da-DK"/>
              </w:rPr>
              <w:t>G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68" w:history="1">
            <w:r w:rsidR="005B4176" w:rsidRPr="00BD0CA4">
              <w:rPr>
                <w:rStyle w:val="Hyperlink"/>
                <w:noProof/>
                <w:lang w:val="da-DK"/>
              </w:rPr>
              <w:t>Microsoft Visual Stud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69" w:history="1">
            <w:r w:rsidR="005B4176" w:rsidRPr="00BD0CA4">
              <w:rPr>
                <w:rStyle w:val="Hyperlink"/>
                <w:noProof/>
                <w:lang w:val="da-DK"/>
              </w:rPr>
              <w:t>Microsoft Vis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0" w:history="1">
            <w:r w:rsidR="005B4176" w:rsidRPr="00BD0CA4">
              <w:rPr>
                <w:rStyle w:val="Hyperlink"/>
                <w:noProof/>
                <w:lang w:val="da-DK"/>
              </w:rPr>
              <w:t>LucidChar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1" w:history="1">
            <w:r w:rsidR="005B4176" w:rsidRPr="00BD0CA4">
              <w:rPr>
                <w:rStyle w:val="Hyperlink"/>
                <w:noProof/>
                <w:lang w:val="da-DK"/>
              </w:rPr>
              <w:t>DDS-Li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2" w:history="1">
            <w:r w:rsidR="005B4176" w:rsidRPr="00BD0CA4">
              <w:rPr>
                <w:rStyle w:val="Hyperlink"/>
                <w:noProof/>
                <w:lang w:val="da-DK"/>
              </w:rPr>
              <w:t>Entity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3" w:history="1">
            <w:r w:rsidR="005B4176" w:rsidRPr="00BD0CA4">
              <w:rPr>
                <w:rStyle w:val="Hyperlink"/>
                <w:noProof/>
                <w:lang w:val="da-DK"/>
              </w:rPr>
              <w:t>Microsoft Sync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4" w:history="1">
            <w:r w:rsidR="005B4176" w:rsidRPr="00BD0CA4">
              <w:rPr>
                <w:rStyle w:val="Hyperlink"/>
                <w:noProof/>
                <w:lang w:val="da-DK"/>
              </w:rPr>
              <w:t>NUn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5" w:history="1">
            <w:r w:rsidR="005B4176" w:rsidRPr="00BD0CA4">
              <w:rPr>
                <w:rStyle w:val="Hyperlink"/>
                <w:noProof/>
                <w:lang w:val="da-DK"/>
              </w:rPr>
              <w:t>NSubstitu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6" w:history="1">
            <w:r w:rsidR="005B4176" w:rsidRPr="00BD0CA4">
              <w:rPr>
                <w:rStyle w:val="Hyperlink"/>
                <w:noProof/>
                <w:lang w:val="da-DK"/>
              </w:rPr>
              <w:t>Doxyg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77" w:history="1">
            <w:r w:rsidR="005B4176" w:rsidRPr="00BD0CA4">
              <w:rPr>
                <w:rStyle w:val="Hyperlink"/>
                <w:noProof/>
                <w:lang w:val="da-DK"/>
              </w:rPr>
              <w:t>Opnåede erfar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8" w:history="1">
            <w:r w:rsidR="005B4176" w:rsidRPr="00BD0CA4">
              <w:rPr>
                <w:rStyle w:val="Hyperlink"/>
                <w:noProof/>
                <w:lang w:val="da-DK"/>
              </w:rPr>
              <w:t>Kristoffer Lerbæk Peder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79" w:history="1">
            <w:r w:rsidR="005B4176" w:rsidRPr="00BD0CA4">
              <w:rPr>
                <w:rStyle w:val="Hyperlink"/>
                <w:noProof/>
                <w:lang w:val="da-DK"/>
              </w:rPr>
              <w:t>Mathias Siig Nørre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80" w:history="1">
            <w:r w:rsidR="005B4176" w:rsidRPr="00BD0CA4">
              <w:rPr>
                <w:rStyle w:val="Hyperlink"/>
                <w:noProof/>
                <w:lang w:val="da-DK"/>
              </w:rPr>
              <w:t>Mathias Schmidt Øster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81" w:history="1">
            <w:r w:rsidR="005B4176" w:rsidRPr="00BD0CA4">
              <w:rPr>
                <w:rStyle w:val="Hyperlink"/>
                <w:noProof/>
                <w:lang w:val="da-DK"/>
              </w:rPr>
              <w:t>Mathis Malte Møll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82" w:history="1">
            <w:r w:rsidR="005B4176" w:rsidRPr="00BD0CA4">
              <w:rPr>
                <w:rStyle w:val="Hyperlink"/>
                <w:noProof/>
                <w:lang w:val="da-DK"/>
              </w:rPr>
              <w:t>Mikkel Koch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2"/>
            <w:tabs>
              <w:tab w:val="right" w:leader="dot" w:pos="9350"/>
            </w:tabs>
            <w:rPr>
              <w:rFonts w:eastAsiaTheme="minorEastAsia"/>
              <w:noProof/>
              <w:lang w:val="da-DK" w:eastAsia="da-DK"/>
            </w:rPr>
          </w:pPr>
          <w:hyperlink w:anchor="_Toc420354983" w:history="1">
            <w:r w:rsidR="005B4176" w:rsidRPr="00BD0CA4">
              <w:rPr>
                <w:rStyle w:val="Hyperlink"/>
                <w:noProof/>
                <w:lang w:val="da-DK"/>
              </w:rPr>
              <w:t>Rasmus Witt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84" w:history="1">
            <w:r w:rsidR="005B4176" w:rsidRPr="00BD0CA4">
              <w:rPr>
                <w:rStyle w:val="Hyperlink"/>
                <w:noProof/>
                <w:lang w:val="da-DK"/>
              </w:rPr>
              <w:t>Fremtidigt arbejd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85" w:history="1">
            <w:r w:rsidR="005B4176" w:rsidRPr="00BD0CA4">
              <w:rPr>
                <w:rStyle w:val="Hyperlink"/>
                <w:noProof/>
                <w:lang w:val="da-DK"/>
              </w:rPr>
              <w:t>Konklu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9</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86" w:history="1">
            <w:r w:rsidR="005B4176" w:rsidRPr="00BD0CA4">
              <w:rPr>
                <w:rStyle w:val="Hyperlink"/>
                <w:noProof/>
                <w:lang w:val="da-DK"/>
              </w:rPr>
              <w:t>Referenc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1</w:t>
            </w:r>
            <w:r w:rsidR="005B4176" w:rsidRPr="00BD0CA4">
              <w:rPr>
                <w:noProof/>
                <w:webHidden/>
                <w:lang w:val="da-DK"/>
              </w:rPr>
              <w:fldChar w:fldCharType="end"/>
            </w:r>
          </w:hyperlink>
        </w:p>
        <w:p w:rsidR="005B4176" w:rsidRPr="00BD0CA4" w:rsidRDefault="00D56E77">
          <w:pPr>
            <w:pStyle w:val="Indholdsfortegnelse1"/>
            <w:tabs>
              <w:tab w:val="right" w:leader="dot" w:pos="9350"/>
            </w:tabs>
            <w:rPr>
              <w:rFonts w:eastAsiaTheme="minorEastAsia"/>
              <w:noProof/>
              <w:lang w:val="da-DK" w:eastAsia="da-DK"/>
            </w:rPr>
          </w:pPr>
          <w:hyperlink w:anchor="_Toc420354987" w:history="1">
            <w:r w:rsidR="005B4176" w:rsidRPr="00BD0CA4">
              <w:rPr>
                <w:rStyle w:val="Hyperlink"/>
                <w:noProof/>
                <w:lang w:val="da-DK"/>
              </w:rPr>
              <w:t>Bila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2</w:t>
            </w:r>
            <w:r w:rsidR="005B4176" w:rsidRPr="00BD0CA4">
              <w:rPr>
                <w:noProof/>
                <w:webHidden/>
                <w:lang w:val="da-DK"/>
              </w:rPr>
              <w:fldChar w:fldCharType="end"/>
            </w:r>
          </w:hyperlink>
        </w:p>
        <w:p w:rsidR="00EF2173" w:rsidRPr="00BD0CA4" w:rsidRDefault="00EF2173" w:rsidP="00EF2173">
          <w:pPr>
            <w:rPr>
              <w:lang w:val="da-DK"/>
            </w:rPr>
          </w:pPr>
          <w:r w:rsidRPr="00BD0CA4">
            <w:rPr>
              <w:b/>
              <w:bCs/>
              <w:noProof/>
              <w:lang w:val="da-DK"/>
            </w:rPr>
            <w:fldChar w:fldCharType="end"/>
          </w:r>
        </w:p>
      </w:sdtContent>
    </w:sdt>
    <w:p w:rsidR="005069B7" w:rsidRPr="00BD0CA4" w:rsidRDefault="005069B7" w:rsidP="00EF2173">
      <w:pPr>
        <w:rPr>
          <w:lang w:val="da-DK"/>
        </w:rPr>
        <w:sectPr w:rsidR="005069B7" w:rsidRPr="00BD0CA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BD0CA4" w:rsidRDefault="00EF2173" w:rsidP="00EF2173">
      <w:pPr>
        <w:pStyle w:val="Overskrift1"/>
      </w:pPr>
      <w:bookmarkStart w:id="12" w:name="_Toc420354947"/>
      <w:r w:rsidRPr="00BD0CA4">
        <w:lastRenderedPageBreak/>
        <w:t>Arbejdsfordeling</w:t>
      </w:r>
      <w:bookmarkEnd w:id="12"/>
    </w:p>
    <w:p w:rsidR="00EF2173" w:rsidRPr="00BD0CA4" w:rsidRDefault="00EF2173" w:rsidP="00EF2173">
      <w:pPr>
        <w:pStyle w:val="Overskrift1"/>
      </w:pPr>
      <w:bookmarkStart w:id="13" w:name="_Toc420354948"/>
      <w:r w:rsidRPr="00BD0CA4">
        <w:t>Indledning</w:t>
      </w:r>
      <w:bookmarkEnd w:id="13"/>
    </w:p>
    <w:p w:rsidR="007758D9" w:rsidRPr="00BD0CA4" w:rsidRDefault="007758D9" w:rsidP="007758D9">
      <w:pPr>
        <w:rPr>
          <w:lang w:val="da-DK"/>
        </w:rPr>
      </w:pPr>
      <w:r w:rsidRPr="00BD0CA4">
        <w:rPr>
          <w:lang w:val="da-DK"/>
        </w:rPr>
        <w:t>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SmartFridge. Flere idéer blev overvejet, men SmartFridge blev valgt på baggrund af gruppens ønske om en simpel platform med rig mulighede for udvidelser.</w:t>
      </w:r>
    </w:p>
    <w:p w:rsidR="007758D9" w:rsidRPr="00BD0CA4" w:rsidRDefault="007758D9" w:rsidP="007758D9">
      <w:pPr>
        <w:rPr>
          <w:lang w:val="da-DK"/>
        </w:rPr>
      </w:pPr>
      <w:r w:rsidRPr="00BD0CA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BD0CA4" w:rsidRDefault="00EF2173" w:rsidP="00EF2173">
      <w:pPr>
        <w:pStyle w:val="Overskrift1"/>
      </w:pPr>
      <w:bookmarkStart w:id="14" w:name="_Toc420354949"/>
      <w:r w:rsidRPr="00BD0CA4">
        <w:t>Opgaveformulering</w:t>
      </w:r>
      <w:bookmarkEnd w:id="14"/>
    </w:p>
    <w:p w:rsidR="00DF1678" w:rsidRPr="00BD0CA4" w:rsidRDefault="00DF1678" w:rsidP="00DF1678">
      <w:pPr>
        <w:rPr>
          <w:lang w:val="da-DK"/>
        </w:rPr>
      </w:pPr>
      <w:r w:rsidRPr="00BD0CA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BD0CA4" w:rsidRDefault="00DF1678" w:rsidP="00DF1678">
      <w:pPr>
        <w:rPr>
          <w:lang w:val="da-DK"/>
        </w:rPr>
      </w:pPr>
      <w:r w:rsidRPr="00BD0CA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BD0CA4" w:rsidRDefault="00DF1678" w:rsidP="00DF1678">
      <w:pPr>
        <w:rPr>
          <w:lang w:val="da-DK"/>
        </w:rPr>
      </w:pPr>
      <w:r w:rsidRPr="00BD0CA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BD0CA4" w:rsidRDefault="00DF1678" w:rsidP="00DF1678">
      <w:pPr>
        <w:rPr>
          <w:lang w:val="da-DK"/>
        </w:rPr>
      </w:pPr>
      <w:r w:rsidRPr="00BD0CA4">
        <w:rPr>
          <w:lang w:val="da-DK"/>
        </w:rPr>
        <w:t>Visionen er at tilbyde brugeren et hurtigt og effektivt overblik over køleskabets indhold, til lettelse i en hverdag, hvor man ikke altid har en opdateret indkøbsliste inden for rækkevidde.</w:t>
      </w:r>
    </w:p>
    <w:p w:rsidR="00DF1678" w:rsidRPr="00BD0CA4" w:rsidRDefault="00DF1678" w:rsidP="00DF1678">
      <w:pPr>
        <w:rPr>
          <w:lang w:val="da-DK"/>
        </w:rPr>
      </w:pPr>
      <w:r w:rsidRPr="00BD0CA4">
        <w:rPr>
          <w:lang w:val="da-DK"/>
        </w:rPr>
        <w:t>Brugerne kan være privatpersoner, såvel som industrielle køkkener og catering-virksomheder, som ønsker overblik over indholdet i deres køleskab(e).</w:t>
      </w:r>
    </w:p>
    <w:p w:rsidR="00EF2173" w:rsidRPr="00BD0CA4" w:rsidRDefault="00EF2173" w:rsidP="00DF1678">
      <w:pPr>
        <w:pStyle w:val="Overskrift1"/>
      </w:pPr>
      <w:bookmarkStart w:id="15" w:name="_Toc420354950"/>
      <w:r w:rsidRPr="00BD0CA4">
        <w:t>Projektafgræsning</w:t>
      </w:r>
      <w:bookmarkEnd w:id="15"/>
    </w:p>
    <w:p w:rsidR="00EF6C48" w:rsidRPr="00BD0CA4" w:rsidRDefault="00EF6C48" w:rsidP="00EF6C48">
      <w:pPr>
        <w:rPr>
          <w:lang w:val="da-DK"/>
        </w:rPr>
      </w:pPr>
      <w:r w:rsidRPr="00BD0CA4">
        <w:rPr>
          <w:lang w:val="da-DK"/>
        </w:rPr>
        <w:t>Udførslen af projektet er med fokus på softwareudvikling, så problemer som ikke er direkte software-relaterede, vil ikke blive forsøgt løst. Dette inkluderer:</w:t>
      </w:r>
    </w:p>
    <w:p w:rsidR="00EF6C48" w:rsidRPr="00BD0CA4" w:rsidRDefault="00EF6C48" w:rsidP="00EF6C48">
      <w:pPr>
        <w:pStyle w:val="Listeafsnit"/>
        <w:numPr>
          <w:ilvl w:val="0"/>
          <w:numId w:val="1"/>
        </w:numPr>
      </w:pPr>
      <w:r w:rsidRPr="00BD0CA4">
        <w:t>Strømforsyning til enheden, der kører Fridge app’en.</w:t>
      </w:r>
    </w:p>
    <w:p w:rsidR="00EF6C48" w:rsidRPr="00BD0CA4" w:rsidRDefault="00EF6C48" w:rsidP="00EF6C48">
      <w:pPr>
        <w:pStyle w:val="Listeafsnit"/>
        <w:numPr>
          <w:ilvl w:val="1"/>
          <w:numId w:val="1"/>
        </w:numPr>
      </w:pPr>
      <w:r w:rsidRPr="00BD0CA4">
        <w:t>Kabling</w:t>
      </w:r>
    </w:p>
    <w:p w:rsidR="00EF6C48" w:rsidRPr="00BD0CA4" w:rsidRDefault="00EF6C48" w:rsidP="00EF6C48">
      <w:pPr>
        <w:pStyle w:val="Listeafsnit"/>
        <w:numPr>
          <w:ilvl w:val="1"/>
          <w:numId w:val="1"/>
        </w:numPr>
      </w:pPr>
      <w:r w:rsidRPr="00BD0CA4">
        <w:lastRenderedPageBreak/>
        <w:t>Evt. batterilevetid</w:t>
      </w:r>
    </w:p>
    <w:p w:rsidR="00EF6C48" w:rsidRPr="00BD0CA4" w:rsidRDefault="00EF6C48" w:rsidP="00EF6C48">
      <w:pPr>
        <w:pStyle w:val="Listeafsnit"/>
        <w:numPr>
          <w:ilvl w:val="0"/>
          <w:numId w:val="1"/>
        </w:numPr>
      </w:pPr>
      <w:r w:rsidRPr="00BD0CA4">
        <w:t>Udvikling af enhed til kørsel af Fridge app’en.</w:t>
      </w:r>
    </w:p>
    <w:p w:rsidR="00EF6C48" w:rsidRPr="00BD0CA4" w:rsidRDefault="00EF6C48" w:rsidP="00EF6C48">
      <w:pPr>
        <w:pStyle w:val="Listeafsnit"/>
        <w:numPr>
          <w:ilvl w:val="1"/>
          <w:numId w:val="1"/>
        </w:numPr>
      </w:pPr>
      <w:r w:rsidRPr="00BD0CA4">
        <w:t>Lenovo Yoga 2 Pro (</w:t>
      </w:r>
      <w:r w:rsidRPr="00BD0CA4">
        <w:rPr>
          <w:b/>
        </w:rPr>
        <w:t>bilag XX</w:t>
      </w:r>
      <w:r w:rsidRPr="00BD0CA4">
        <w:t>) benyttes som platform for Fridge app.</w:t>
      </w:r>
    </w:p>
    <w:p w:rsidR="00EF6C48" w:rsidRPr="00BD0CA4" w:rsidRDefault="00EF6C48" w:rsidP="00EF6C48">
      <w:pPr>
        <w:pStyle w:val="Listeafsnit"/>
        <w:ind w:left="0"/>
      </w:pPr>
      <w:r w:rsidRPr="00BD0CA4">
        <w:br/>
        <w:t xml:space="preserve">Ydermere vil </w:t>
      </w:r>
      <w:r w:rsidRPr="00BD0CA4">
        <w:rPr>
          <w:i/>
        </w:rPr>
        <w:t>Web app</w:t>
      </w:r>
      <w:r w:rsidRPr="00BD0CA4">
        <w:t xml:space="preserve"> ikke indeholde de udvidelser, der er blevet tilføjet til </w:t>
      </w:r>
      <w:r w:rsidRPr="00BD0CA4">
        <w:rPr>
          <w:i/>
        </w:rPr>
        <w:t>Fridge app</w:t>
      </w:r>
      <w:r w:rsidRPr="00BD0CA4">
        <w:t xml:space="preserve">, og altså kun indeholde kernefunktionaliteterne. Dog har det også i kernefunktionaliteterne været nødvendigt med en afgrænsning; </w:t>
      </w:r>
      <w:r w:rsidRPr="00BD0CA4">
        <w:rPr>
          <w:i/>
        </w:rPr>
        <w:t xml:space="preserve">Web app </w:t>
      </w:r>
      <w:r w:rsidRPr="00BD0CA4">
        <w:t xml:space="preserve">vil ikke automatisk tilføje varer fra </w:t>
      </w:r>
      <w:r w:rsidRPr="00BD0CA4">
        <w:rPr>
          <w:i/>
        </w:rPr>
        <w:t>Standard-beholdning</w:t>
      </w:r>
      <w:r w:rsidRPr="00BD0CA4">
        <w:t xml:space="preserve"> til </w:t>
      </w:r>
      <w:r w:rsidRPr="00BD0CA4">
        <w:rPr>
          <w:i/>
        </w:rPr>
        <w:t>Indkøbsliste</w:t>
      </w:r>
      <w:r w:rsidRPr="00BD0CA4">
        <w:t xml:space="preserve"> ved mangel i </w:t>
      </w:r>
      <w:r w:rsidRPr="00BD0CA4">
        <w:rPr>
          <w:i/>
        </w:rPr>
        <w:t>Køleskab</w:t>
      </w:r>
      <w:r w:rsidR="00AD71CC" w:rsidRPr="00BD0CA4">
        <w:t>, ligesom det heller ikke vil være muligt at initiere en synkronisering mellem den lokale og den eksterne database</w:t>
      </w:r>
      <w:r w:rsidRPr="00BD0CA4">
        <w:t xml:space="preserve">. Den æstetiske fremtoning af </w:t>
      </w:r>
      <w:r w:rsidRPr="00BD0CA4">
        <w:rPr>
          <w:i/>
        </w:rPr>
        <w:t>Web app</w:t>
      </w:r>
      <w:r w:rsidRPr="00BD0CA4">
        <w:t xml:space="preserve"> vil heller ikke blive prioriteret, da fokus ligger på at udstille den implementerede funktionalitet.</w:t>
      </w:r>
    </w:p>
    <w:p w:rsidR="00EF2173" w:rsidRPr="00BD0CA4" w:rsidRDefault="00EF2173" w:rsidP="00EF2173">
      <w:pPr>
        <w:pStyle w:val="Overskrift1"/>
      </w:pPr>
      <w:bookmarkStart w:id="16" w:name="_Toc420354951"/>
      <w:r w:rsidRPr="00BD0CA4">
        <w:t>Systembeskrivelse</w:t>
      </w:r>
      <w:bookmarkEnd w:id="16"/>
    </w:p>
    <w:p w:rsidR="009C17F3" w:rsidRPr="00BD0CA4" w:rsidRDefault="009C17F3" w:rsidP="009C17F3">
      <w:pPr>
        <w:rPr>
          <w:lang w:val="da-DK"/>
        </w:rPr>
      </w:pPr>
      <w:r w:rsidRPr="00BD0CA4">
        <w:rPr>
          <w:lang w:val="da-DK"/>
        </w:rPr>
        <w:t xml:space="preserve">Systemet, skitseret i </w:t>
      </w:r>
      <w:r w:rsidRPr="00BD0CA4">
        <w:rPr>
          <w:lang w:val="da-DK"/>
        </w:rPr>
        <w:fldChar w:fldCharType="begin"/>
      </w:r>
      <w:r w:rsidRPr="00BD0CA4">
        <w:rPr>
          <w:lang w:val="da-DK"/>
        </w:rPr>
        <w:instrText xml:space="preserve"> REF _Ref420309138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1</w:t>
      </w:r>
      <w:r w:rsidRPr="00BD0CA4">
        <w:rPr>
          <w:lang w:val="da-DK"/>
        </w:rPr>
        <w:fldChar w:fldCharType="end"/>
      </w:r>
      <w:r w:rsidRPr="00BD0CA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BD0CA4" w:rsidRDefault="009C17F3" w:rsidP="009C17F3">
      <w:pPr>
        <w:rPr>
          <w:lang w:val="da-DK"/>
        </w:rPr>
      </w:pPr>
      <w:r w:rsidRPr="00BD0CA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758D9" w:rsidRPr="00E80D91" w:rsidRDefault="007758D9"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7758D9" w:rsidRPr="00E80D91" w:rsidRDefault="007758D9"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7758D9" w:rsidRPr="003E5127" w:rsidRDefault="007758D9"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7758D9" w:rsidRPr="003E5127" w:rsidRDefault="007758D9"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758D9" w:rsidRPr="003E5127" w:rsidRDefault="007758D9"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7758D9" w:rsidRPr="003E5127" w:rsidRDefault="007758D9"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7758D9" w:rsidRPr="003E5127" w:rsidRDefault="007758D9"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758D9" w:rsidRPr="003E5127" w:rsidRDefault="007758D9"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7758D9" w:rsidRPr="003E5127" w:rsidRDefault="007758D9"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7758D9" w:rsidRPr="003E5127" w:rsidRDefault="007758D9" w:rsidP="009C17F3">
                            <w:pPr>
                              <w:rPr>
                                <w:b/>
                              </w:rPr>
                            </w:pPr>
                            <w:r>
                              <w:rPr>
                                <w:b/>
                              </w:rPr>
                              <w:t>Web app</w:t>
                            </w:r>
                          </w:p>
                        </w:txbxContent>
                      </v:textbox>
                    </v:shape>
                  </v:group>
                </v:group>
                <w10:anchorlock/>
              </v:group>
            </w:pict>
          </mc:Fallback>
        </mc:AlternateContent>
      </w:r>
    </w:p>
    <w:p w:rsidR="009C17F3" w:rsidRPr="00BD0CA4" w:rsidRDefault="009C17F3" w:rsidP="009C17F3">
      <w:pPr>
        <w:pStyle w:val="Billedtekst"/>
        <w:ind w:firstLine="1304"/>
      </w:pPr>
      <w:bookmarkStart w:id="17" w:name="_Ref420309138"/>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1</w:t>
      </w:r>
      <w:r w:rsidRPr="00BD0CA4">
        <w:rPr>
          <w:b/>
        </w:rPr>
        <w:fldChar w:fldCharType="end"/>
      </w:r>
      <w:bookmarkEnd w:id="17"/>
      <w:r w:rsidRPr="00BD0CA4">
        <w:t xml:space="preserve"> Skitsering af systemet SmartFridge</w:t>
      </w:r>
    </w:p>
    <w:p w:rsidR="009C17F3" w:rsidRPr="00BD0CA4" w:rsidRDefault="009C17F3" w:rsidP="009C17F3">
      <w:pPr>
        <w:rPr>
          <w:color w:val="FF0000"/>
          <w:lang w:val="da-DK"/>
        </w:rPr>
      </w:pPr>
      <w:r w:rsidRPr="00BD0CA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BD0CA4" w:rsidRDefault="009C17F3" w:rsidP="009C17F3">
      <w:pPr>
        <w:rPr>
          <w:lang w:val="da-DK"/>
        </w:rPr>
      </w:pPr>
      <w:r w:rsidRPr="00BD0CA4">
        <w:rPr>
          <w:lang w:val="da-DK"/>
        </w:rPr>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BD0CA4" w:rsidRDefault="009C17F3" w:rsidP="009C17F3">
      <w:pPr>
        <w:rPr>
          <w:lang w:val="da-DK"/>
        </w:rPr>
      </w:pPr>
      <w:r w:rsidRPr="00BD0CA4">
        <w:rPr>
          <w:lang w:val="da-DK"/>
        </w:rPr>
        <w:t xml:space="preserve">Det er muligt at se varerne på de forskellige lister. I denne forbindelse vil det være muligt at redigere mængden af varerne i takt med forbrug. </w:t>
      </w:r>
    </w:p>
    <w:p w:rsidR="009C17F3" w:rsidRPr="00BD0CA4" w:rsidRDefault="009C17F3" w:rsidP="009C17F3">
      <w:pPr>
        <w:rPr>
          <w:lang w:val="da-DK"/>
        </w:rPr>
      </w:pPr>
      <w:r w:rsidRPr="00BD0CA4">
        <w:rPr>
          <w:lang w:val="da-DK"/>
        </w:rPr>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BD0CA4" w:rsidTr="00A23549">
        <w:tc>
          <w:tcPr>
            <w:tcW w:w="5858" w:type="dxa"/>
          </w:tcPr>
          <w:p w:rsidR="00A23549" w:rsidRPr="00BD0CA4" w:rsidRDefault="00A23549" w:rsidP="00A23549">
            <w:pPr>
              <w:keepNext/>
              <w:spacing w:after="160"/>
              <w:rPr>
                <w:lang w:val="da-DK"/>
              </w:rPr>
            </w:pPr>
            <w:r w:rsidRPr="00BD0CA4">
              <w:rPr>
                <w:lang w:val="da-DK"/>
              </w:rPr>
              <w:object w:dxaOrig="7966" w:dyaOrig="7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45.25pt" o:ole="">
                  <v:imagedata r:id="rId17" o:title=""/>
                </v:shape>
                <o:OLEObject Type="Embed" ProgID="Visio.Drawing.15" ShapeID="_x0000_i1025" DrawAspect="Content" ObjectID="_1494104668" r:id="rId18"/>
              </w:object>
            </w:r>
          </w:p>
          <w:p w:rsidR="00A23549" w:rsidRPr="00BD0CA4" w:rsidRDefault="00A23549" w:rsidP="00A23549">
            <w:pPr>
              <w:pStyle w:val="Billedtekst"/>
            </w:pPr>
            <w:bookmarkStart w:id="18" w:name="_Ref420310813"/>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2</w:t>
            </w:r>
            <w:r w:rsidRPr="00BD0CA4">
              <w:rPr>
                <w:b/>
              </w:rPr>
              <w:fldChar w:fldCharType="end"/>
            </w:r>
            <w:bookmarkEnd w:id="18"/>
            <w:r w:rsidRPr="00BD0CA4">
              <w:t xml:space="preserve"> Use case-diagram over SmartFridge</w:t>
            </w:r>
          </w:p>
        </w:tc>
      </w:tr>
    </w:tbl>
    <w:p w:rsidR="00A23549" w:rsidRPr="00BD0CA4" w:rsidRDefault="00A23549" w:rsidP="00A23549">
      <w:pPr>
        <w:pStyle w:val="Overskrift1"/>
      </w:pPr>
      <w:bookmarkStart w:id="19" w:name="_Toc420354952"/>
      <w:r w:rsidRPr="00BD0CA4">
        <w:t>Krav</w:t>
      </w:r>
      <w:bookmarkEnd w:id="19"/>
    </w:p>
    <w:p w:rsidR="00A23549" w:rsidRPr="00BD0CA4" w:rsidRDefault="00A23549" w:rsidP="00A23549">
      <w:pPr>
        <w:rPr>
          <w:lang w:val="da-DK"/>
        </w:rPr>
      </w:pPr>
      <w:r w:rsidRPr="00BD0CA4">
        <w:rPr>
          <w:lang w:val="da-DK"/>
        </w:rPr>
        <w:t xml:space="preserve"> Ud fra opgaveformuleringen, er der udarbejdet en række </w:t>
      </w:r>
      <w:r w:rsidRPr="00BD0CA4">
        <w:rPr>
          <w:i/>
          <w:lang w:val="da-DK"/>
        </w:rPr>
        <w:t>use cases</w:t>
      </w:r>
      <w:r w:rsidRPr="00BD0CA4">
        <w:rPr>
          <w:lang w:val="da-DK"/>
        </w:rPr>
        <w:t xml:space="preserve">, som beskriver aktørernes interaktion med systemet. Disse use cases fungerer som kravspecifikation, og bruges i den tidlige del af udviklingsfasen til at bestemme systemets funktionalitet. For </w:t>
      </w:r>
      <w:r w:rsidRPr="00BD0CA4">
        <w:rPr>
          <w:i/>
          <w:lang w:val="da-DK"/>
        </w:rPr>
        <w:t>fully dressed use cases</w:t>
      </w:r>
      <w:r w:rsidRPr="00BD0CA4">
        <w:rPr>
          <w:lang w:val="da-DK"/>
        </w:rPr>
        <w:t xml:space="preserve">, henvises til projektdokumentationens </w:t>
      </w:r>
      <w:r w:rsidRPr="00BD0CA4">
        <w:rPr>
          <w:b/>
          <w:lang w:val="da-DK"/>
        </w:rPr>
        <w:t>side XX</w:t>
      </w:r>
      <w:r w:rsidRPr="00BD0CA4">
        <w:rPr>
          <w:lang w:val="da-DK"/>
        </w:rPr>
        <w:t>.</w:t>
      </w:r>
    </w:p>
    <w:p w:rsidR="00A23549" w:rsidRPr="00BD0CA4" w:rsidRDefault="00A23549" w:rsidP="00A23549">
      <w:pPr>
        <w:pStyle w:val="Overskrift2"/>
        <w:rPr>
          <w:lang w:val="da-DK"/>
        </w:rPr>
      </w:pPr>
      <w:bookmarkStart w:id="20" w:name="_Toc420354953"/>
      <w:r w:rsidRPr="00BD0CA4">
        <w:rPr>
          <w:lang w:val="da-DK"/>
        </w:rPr>
        <w:t>Aktørbeskrivelse</w:t>
      </w:r>
      <w:bookmarkEnd w:id="20"/>
    </w:p>
    <w:p w:rsidR="00A23549" w:rsidRPr="00BD0CA4" w:rsidRDefault="00A23549" w:rsidP="00A23549">
      <w:pPr>
        <w:rPr>
          <w:lang w:val="da-DK"/>
        </w:rPr>
      </w:pPr>
      <w:r w:rsidRPr="00BD0CA4">
        <w:rPr>
          <w:lang w:val="da-DK"/>
        </w:rPr>
        <w:t xml:space="preserve">På </w:t>
      </w:r>
      <w:r w:rsidRPr="00BD0CA4">
        <w:rPr>
          <w:i/>
          <w:lang w:val="da-DK"/>
        </w:rPr>
        <w:t>use case</w:t>
      </w:r>
      <w:r w:rsidRPr="00BD0CA4">
        <w:rPr>
          <w:lang w:val="da-DK"/>
        </w:rPr>
        <w:t xml:space="preserve">-diagrammet på </w:t>
      </w:r>
      <w:r w:rsidRPr="00BD0CA4">
        <w:rPr>
          <w:lang w:val="da-DK"/>
        </w:rPr>
        <w:fldChar w:fldCharType="begin"/>
      </w:r>
      <w:r w:rsidRPr="00BD0CA4">
        <w:rPr>
          <w:lang w:val="da-DK"/>
        </w:rPr>
        <w:instrText xml:space="preserve"> REF _Ref420310813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2</w:t>
      </w:r>
      <w:r w:rsidRPr="00BD0CA4">
        <w:rPr>
          <w:lang w:val="da-DK"/>
        </w:rPr>
        <w:fldChar w:fldCharType="end"/>
      </w:r>
      <w:r w:rsidRPr="00BD0CA4">
        <w:rPr>
          <w:lang w:val="da-DK"/>
        </w:rPr>
        <w:t xml:space="preserve"> ses en række aktører. Disse er beskrevet i følgende aktørbeskrivelse. For mere detaljerede beskrivelser, henvises til projektdokumentationens </w:t>
      </w:r>
      <w:r w:rsidRPr="00BD0CA4">
        <w:rPr>
          <w:b/>
          <w:lang w:val="da-DK"/>
        </w:rPr>
        <w:t>side XX</w:t>
      </w:r>
      <w:r w:rsidRPr="00BD0CA4">
        <w:rPr>
          <w:lang w:val="da-DK"/>
        </w:rPr>
        <w:t>.</w:t>
      </w:r>
    </w:p>
    <w:p w:rsidR="00A23549" w:rsidRPr="00BD0CA4" w:rsidRDefault="00A23549" w:rsidP="00A23549">
      <w:pPr>
        <w:rPr>
          <w:lang w:val="da-DK"/>
        </w:rPr>
      </w:pPr>
      <w:r w:rsidRPr="00BD0CA4">
        <w:rPr>
          <w:b/>
          <w:lang w:val="da-DK"/>
        </w:rPr>
        <w:t>Bruger</w:t>
      </w:r>
      <w:r w:rsidRPr="00BD0CA4">
        <w:rPr>
          <w:lang w:val="da-DK"/>
        </w:rPr>
        <w:t xml:space="preserve"> er en primær aktør, som ønsker at benytte systemet ved at tilføje, fjerne, redigere og aflæse varer.</w:t>
      </w:r>
    </w:p>
    <w:p w:rsidR="00A23549" w:rsidRPr="00BD0CA4" w:rsidRDefault="00A23549" w:rsidP="00A23549">
      <w:pPr>
        <w:rPr>
          <w:lang w:val="da-DK"/>
        </w:rPr>
      </w:pPr>
      <w:r w:rsidRPr="00BD0CA4">
        <w:rPr>
          <w:b/>
          <w:lang w:val="da-DK"/>
        </w:rPr>
        <w:t>Ekstern Database</w:t>
      </w:r>
      <w:r w:rsidRPr="00BD0CA4">
        <w:rPr>
          <w:lang w:val="da-DK"/>
        </w:rPr>
        <w:t xml:space="preserve"> er en sekundær aktør, som løbende synkroniseres med systemets lokale database. Herudover fungerer den som direkte database for systemets web-applikation.</w:t>
      </w:r>
    </w:p>
    <w:p w:rsidR="00A23549" w:rsidRPr="00BD0CA4" w:rsidRDefault="00A23549" w:rsidP="009C33AA">
      <w:pPr>
        <w:pStyle w:val="Overskrift2"/>
        <w:rPr>
          <w:lang w:val="da-DK"/>
        </w:rPr>
      </w:pPr>
      <w:bookmarkStart w:id="21" w:name="_Toc420354954"/>
      <w:r w:rsidRPr="00BD0CA4">
        <w:rPr>
          <w:lang w:val="da-DK"/>
        </w:rPr>
        <w:t>Use case-beskrivelse</w:t>
      </w:r>
      <w:bookmarkEnd w:id="21"/>
    </w:p>
    <w:p w:rsidR="00A23549" w:rsidRPr="00BD0CA4" w:rsidRDefault="00A23549" w:rsidP="00A23549">
      <w:pPr>
        <w:rPr>
          <w:lang w:val="da-DK"/>
        </w:rPr>
      </w:pPr>
      <w:r w:rsidRPr="00BD0CA4">
        <w:rPr>
          <w:i/>
          <w:lang w:val="da-DK"/>
        </w:rPr>
        <w:t>Use cases</w:t>
      </w:r>
      <w:r w:rsidRPr="00BD0CA4">
        <w:rPr>
          <w:lang w:val="da-DK"/>
        </w:rPr>
        <w:t xml:space="preserve"> fra </w:t>
      </w:r>
      <w:r w:rsidRPr="00BD0CA4">
        <w:rPr>
          <w:i/>
          <w:lang w:val="da-DK"/>
        </w:rPr>
        <w:t>use case</w:t>
      </w:r>
      <w:r w:rsidRPr="00BD0CA4">
        <w:rPr>
          <w:lang w:val="da-DK"/>
        </w:rPr>
        <w:t xml:space="preserve">-diagrammet er beskrevet i følgende afsnit. Hver </w:t>
      </w:r>
      <w:r w:rsidRPr="00BD0CA4">
        <w:rPr>
          <w:i/>
          <w:lang w:val="da-DK"/>
        </w:rPr>
        <w:t>use case</w:t>
      </w:r>
      <w:r w:rsidRPr="00BD0CA4">
        <w:rPr>
          <w:lang w:val="da-DK"/>
        </w:rPr>
        <w:t xml:space="preserve"> beskriver et scenarie, hvor Bruger interagerer med systemet.</w:t>
      </w:r>
    </w:p>
    <w:p w:rsidR="00A23549" w:rsidRPr="00BD0CA4" w:rsidRDefault="00A23549" w:rsidP="00A23549">
      <w:pPr>
        <w:pStyle w:val="Overskrift3"/>
        <w:rPr>
          <w:lang w:val="da-DK"/>
        </w:rPr>
      </w:pPr>
      <w:bookmarkStart w:id="22" w:name="_Toc420354955"/>
      <w:r w:rsidRPr="00BD0CA4">
        <w:rPr>
          <w:lang w:val="da-DK"/>
        </w:rPr>
        <w:t>UC1: Se varer</w:t>
      </w:r>
      <w:bookmarkEnd w:id="22"/>
    </w:p>
    <w:p w:rsidR="00A23549" w:rsidRPr="00BD0CA4" w:rsidRDefault="00A23549" w:rsidP="00A23549">
      <w:pPr>
        <w:rPr>
          <w:lang w:val="da-DK"/>
        </w:rPr>
      </w:pPr>
      <w:r w:rsidRPr="00BD0CA4">
        <w:rPr>
          <w:lang w:val="da-DK"/>
        </w:rPr>
        <w:t>Bruger får frembragt alle de nuværende varer på en ønsket liste.</w:t>
      </w:r>
    </w:p>
    <w:p w:rsidR="00A23549" w:rsidRPr="00BD0CA4" w:rsidRDefault="00A23549" w:rsidP="00A23549">
      <w:pPr>
        <w:pStyle w:val="Overskrift3"/>
        <w:rPr>
          <w:lang w:val="da-DK"/>
        </w:rPr>
      </w:pPr>
      <w:bookmarkStart w:id="23" w:name="_Toc420354956"/>
      <w:r w:rsidRPr="00BD0CA4">
        <w:rPr>
          <w:lang w:val="da-DK"/>
        </w:rPr>
        <w:t>UC2: Tilføj vare</w:t>
      </w:r>
      <w:bookmarkEnd w:id="23"/>
    </w:p>
    <w:p w:rsidR="00A23549" w:rsidRPr="00BD0CA4" w:rsidRDefault="00A23549" w:rsidP="00A23549">
      <w:pPr>
        <w:rPr>
          <w:lang w:val="da-DK"/>
        </w:rPr>
      </w:pPr>
      <w:r w:rsidRPr="00BD0CA4">
        <w:rPr>
          <w:lang w:val="da-DK"/>
        </w:rPr>
        <w:t>Bruger tilføjer en vare til en ønsket liste.</w:t>
      </w:r>
    </w:p>
    <w:p w:rsidR="00A23549" w:rsidRPr="00BD0CA4" w:rsidRDefault="00A23549" w:rsidP="00A23549">
      <w:pPr>
        <w:pStyle w:val="Overskrift3"/>
        <w:rPr>
          <w:lang w:val="da-DK"/>
        </w:rPr>
      </w:pPr>
      <w:bookmarkStart w:id="24" w:name="_Toc420354957"/>
      <w:r w:rsidRPr="00BD0CA4">
        <w:rPr>
          <w:lang w:val="da-DK"/>
        </w:rPr>
        <w:t>UC3: Fjern vare</w:t>
      </w:r>
      <w:bookmarkEnd w:id="24"/>
    </w:p>
    <w:p w:rsidR="00A23549" w:rsidRPr="00BD0CA4" w:rsidRDefault="00A23549" w:rsidP="00A23549">
      <w:pPr>
        <w:rPr>
          <w:lang w:val="da-DK"/>
        </w:rPr>
      </w:pPr>
      <w:r w:rsidRPr="00BD0CA4">
        <w:rPr>
          <w:lang w:val="da-DK"/>
        </w:rPr>
        <w:t>Bruger fjerner en vare fra en ønsket liste.</w:t>
      </w:r>
    </w:p>
    <w:p w:rsidR="00A23549" w:rsidRPr="00BD0CA4" w:rsidRDefault="00A23549" w:rsidP="00A23549">
      <w:pPr>
        <w:pStyle w:val="Overskrift3"/>
        <w:rPr>
          <w:lang w:val="da-DK"/>
        </w:rPr>
      </w:pPr>
      <w:bookmarkStart w:id="25" w:name="_Toc420354958"/>
      <w:r w:rsidRPr="00BD0CA4">
        <w:rPr>
          <w:lang w:val="da-DK"/>
        </w:rPr>
        <w:lastRenderedPageBreak/>
        <w:t>UC4: Rediger vare</w:t>
      </w:r>
      <w:bookmarkEnd w:id="25"/>
    </w:p>
    <w:p w:rsidR="00A23549" w:rsidRPr="00BD0CA4" w:rsidRDefault="00A23549" w:rsidP="00A23549">
      <w:pPr>
        <w:rPr>
          <w:lang w:val="da-DK"/>
        </w:rPr>
      </w:pPr>
      <w:r w:rsidRPr="00BD0CA4">
        <w:rPr>
          <w:lang w:val="da-DK"/>
        </w:rPr>
        <w:t>Bruger redigerer vareinformationerne på en vare i en ønsket liste.</w:t>
      </w:r>
    </w:p>
    <w:p w:rsidR="00A23549" w:rsidRPr="00BD0CA4" w:rsidRDefault="00A23549" w:rsidP="00A23549">
      <w:pPr>
        <w:pStyle w:val="Overskrift3"/>
        <w:rPr>
          <w:lang w:val="da-DK"/>
        </w:rPr>
      </w:pPr>
      <w:bookmarkStart w:id="26" w:name="_Toc420354959"/>
      <w:r w:rsidRPr="00BD0CA4">
        <w:rPr>
          <w:lang w:val="da-DK"/>
        </w:rPr>
        <w:t>UC5: Synkroniser til ekstern database</w:t>
      </w:r>
      <w:bookmarkEnd w:id="26"/>
    </w:p>
    <w:p w:rsidR="00A23549" w:rsidRPr="00BD0CA4" w:rsidRDefault="00A23549" w:rsidP="00A23549">
      <w:pPr>
        <w:rPr>
          <w:lang w:val="da-DK"/>
        </w:rPr>
      </w:pPr>
      <w:r w:rsidRPr="00BD0CA4">
        <w:rPr>
          <w:lang w:val="da-DK"/>
        </w:rPr>
        <w:t>Bruger initierer en øjeblikkelig synkronisering mellem Lokal Database og Ekstern Database.</w:t>
      </w:r>
    </w:p>
    <w:p w:rsidR="00241EB3" w:rsidRDefault="00241EB3" w:rsidP="00241EB3">
      <w:pPr>
        <w:pStyle w:val="Overskrift1"/>
      </w:pPr>
      <w:bookmarkStart w:id="27" w:name="_Toc420354962"/>
      <w:r>
        <w:t>Projektgennemførelse og metoder</w:t>
      </w:r>
    </w:p>
    <w:p w:rsidR="00241EB3" w:rsidRDefault="00241EB3" w:rsidP="00241EB3">
      <w:pPr>
        <w:pStyle w:val="Overskrift2"/>
      </w:pPr>
      <w:r w:rsidRPr="00F70E2E">
        <w:t>Projektstyring</w:t>
      </w:r>
    </w:p>
    <w:p w:rsidR="00241EB3" w:rsidRDefault="00241EB3" w:rsidP="00241EB3">
      <w:r>
        <w:t xml:space="preserve">Gruppen har valgt at tage elementer fra Scrum, således at projektet styres med en fornuftig, iterativ model. </w:t>
      </w:r>
    </w:p>
    <w:p w:rsidR="00241EB3" w:rsidRDefault="00241EB3" w:rsidP="00241EB3">
      <w:r>
        <w:t>Gruppen har kørt sprints på 1-3 uger. Herunder listes de elementer, gruppen har anvendt:</w:t>
      </w:r>
    </w:p>
    <w:p w:rsidR="00241EB3" w:rsidRPr="00CE35FB" w:rsidRDefault="00241EB3" w:rsidP="00241EB3">
      <w:pPr>
        <w:pStyle w:val="Listeafsnit"/>
        <w:numPr>
          <w:ilvl w:val="0"/>
          <w:numId w:val="8"/>
        </w:numPr>
        <w:rPr>
          <w:i/>
        </w:rPr>
      </w:pPr>
      <w:r w:rsidRPr="00CE35FB">
        <w:rPr>
          <w:i/>
        </w:rPr>
        <w:t>Task board</w:t>
      </w:r>
    </w:p>
    <w:p w:rsidR="00241EB3" w:rsidRDefault="00241EB3" w:rsidP="00241EB3">
      <w:pPr>
        <w:pStyle w:val="Listeafsnit"/>
        <w:numPr>
          <w:ilvl w:val="1"/>
          <w:numId w:val="8"/>
        </w:numPr>
      </w:pPr>
      <w:r>
        <w:t>Gruppen har brugt et digitalt Scrum board vha. en in-house web-applikation (</w:t>
      </w:r>
      <w:r w:rsidRPr="00CE35FB">
        <w:rPr>
          <w:i/>
        </w:rPr>
        <w:t>Redmine</w:t>
      </w:r>
      <w:r>
        <w:t>), som skolen har stillet til rådighed. Her er det muligt at se hvilke opgaver, der skal laves under nuværende sprint, samt hvem de tilhører, og hvor meget tid der er sat af til opgaven.</w:t>
      </w:r>
    </w:p>
    <w:p w:rsidR="00241EB3" w:rsidRDefault="00241EB3" w:rsidP="00241EB3">
      <w:pPr>
        <w:pStyle w:val="Listeafsnit"/>
        <w:numPr>
          <w:ilvl w:val="0"/>
          <w:numId w:val="8"/>
        </w:numPr>
      </w:pPr>
      <w:r>
        <w:t>Stå-op-møde</w:t>
      </w:r>
    </w:p>
    <w:p w:rsidR="00241EB3" w:rsidRDefault="00241EB3" w:rsidP="00241EB3">
      <w:pPr>
        <w:pStyle w:val="Listeafsnit"/>
        <w:numPr>
          <w:ilvl w:val="1"/>
          <w:numId w:val="8"/>
        </w:numPr>
      </w:pPr>
      <w:r>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Default="00241EB3" w:rsidP="00241EB3">
      <w:pPr>
        <w:pStyle w:val="Listeafsnit"/>
        <w:numPr>
          <w:ilvl w:val="0"/>
          <w:numId w:val="8"/>
        </w:numPr>
      </w:pPr>
      <w:r>
        <w:t>Retrospekt-møde</w:t>
      </w:r>
    </w:p>
    <w:p w:rsidR="00241EB3" w:rsidRDefault="00241EB3" w:rsidP="00241EB3">
      <w:pPr>
        <w:pStyle w:val="Listeafsnit"/>
        <w:numPr>
          <w:ilvl w:val="1"/>
          <w:numId w:val="8"/>
        </w:numPr>
      </w:pPr>
      <w:r>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Default="00241EB3" w:rsidP="00241EB3">
      <w:r>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Tr="00371CBF">
        <w:tc>
          <w:tcPr>
            <w:tcW w:w="2093" w:type="dxa"/>
          </w:tcPr>
          <w:p w:rsidR="00241EB3" w:rsidRPr="0016253A" w:rsidRDefault="00241EB3" w:rsidP="00371CBF">
            <w:pPr>
              <w:rPr>
                <w:b/>
              </w:rPr>
            </w:pPr>
            <w:r w:rsidRPr="0016253A">
              <w:rPr>
                <w:b/>
              </w:rPr>
              <w:t>Iterationsnummer</w:t>
            </w:r>
          </w:p>
        </w:tc>
        <w:tc>
          <w:tcPr>
            <w:tcW w:w="1559" w:type="dxa"/>
          </w:tcPr>
          <w:p w:rsidR="00241EB3" w:rsidRPr="0016253A" w:rsidRDefault="00241EB3" w:rsidP="00371CBF">
            <w:pPr>
              <w:rPr>
                <w:b/>
              </w:rPr>
            </w:pPr>
            <w:r w:rsidRPr="0016253A">
              <w:rPr>
                <w:b/>
              </w:rPr>
              <w:t>Længde</w:t>
            </w:r>
          </w:p>
        </w:tc>
        <w:tc>
          <w:tcPr>
            <w:tcW w:w="6126" w:type="dxa"/>
          </w:tcPr>
          <w:p w:rsidR="00241EB3" w:rsidRPr="0016253A" w:rsidRDefault="00241EB3" w:rsidP="00371CBF">
            <w:pPr>
              <w:rPr>
                <w:b/>
              </w:rPr>
            </w:pPr>
            <w:r w:rsidRPr="0016253A">
              <w:rPr>
                <w:b/>
              </w:rPr>
              <w:t>Formål</w:t>
            </w:r>
          </w:p>
        </w:tc>
      </w:tr>
      <w:tr w:rsidR="00241EB3" w:rsidTr="00371CBF">
        <w:tc>
          <w:tcPr>
            <w:tcW w:w="2093" w:type="dxa"/>
            <w:shd w:val="clear" w:color="auto" w:fill="auto"/>
          </w:tcPr>
          <w:p w:rsidR="00241EB3" w:rsidRPr="00B411CB" w:rsidRDefault="00241EB3" w:rsidP="00371CBF">
            <w:r w:rsidRPr="00B411CB">
              <w:t>1</w:t>
            </w:r>
          </w:p>
        </w:tc>
        <w:tc>
          <w:tcPr>
            <w:tcW w:w="1559" w:type="dxa"/>
            <w:shd w:val="clear" w:color="auto" w:fill="auto"/>
          </w:tcPr>
          <w:p w:rsidR="00241EB3" w:rsidRPr="00B411CB" w:rsidRDefault="00241EB3" w:rsidP="00371CBF">
            <w:r>
              <w:t>4 dage</w:t>
            </w:r>
          </w:p>
        </w:tc>
        <w:tc>
          <w:tcPr>
            <w:tcW w:w="6126" w:type="dxa"/>
            <w:shd w:val="clear" w:color="auto" w:fill="auto"/>
          </w:tcPr>
          <w:p w:rsidR="00241EB3" w:rsidRPr="00B411CB" w:rsidRDefault="00241EB3" w:rsidP="00371CBF">
            <w:r>
              <w:t>Kravspecifikation.</w:t>
            </w:r>
          </w:p>
        </w:tc>
      </w:tr>
      <w:tr w:rsidR="00241EB3" w:rsidTr="00371CBF">
        <w:tc>
          <w:tcPr>
            <w:tcW w:w="2093" w:type="dxa"/>
            <w:shd w:val="clear" w:color="auto" w:fill="auto"/>
          </w:tcPr>
          <w:p w:rsidR="00241EB3" w:rsidRPr="00D176E8" w:rsidRDefault="00241EB3" w:rsidP="00371CBF">
            <w:r w:rsidRPr="00D176E8">
              <w:t>2</w:t>
            </w:r>
          </w:p>
        </w:tc>
        <w:tc>
          <w:tcPr>
            <w:tcW w:w="1559" w:type="dxa"/>
            <w:shd w:val="clear" w:color="auto" w:fill="auto"/>
          </w:tcPr>
          <w:p w:rsidR="00241EB3" w:rsidRPr="00D176E8" w:rsidRDefault="00241EB3" w:rsidP="00371CBF">
            <w:r>
              <w:t>2 uger</w:t>
            </w:r>
          </w:p>
        </w:tc>
        <w:tc>
          <w:tcPr>
            <w:tcW w:w="6126" w:type="dxa"/>
            <w:shd w:val="clear" w:color="auto" w:fill="auto"/>
          </w:tcPr>
          <w:p w:rsidR="00241EB3" w:rsidRPr="00D176E8" w:rsidRDefault="00241EB3" w:rsidP="00371CBF">
            <w:r>
              <w:t>De første kernefunktionaliteter implementeres/påbegyndes.</w:t>
            </w:r>
          </w:p>
        </w:tc>
      </w:tr>
      <w:tr w:rsidR="00241EB3" w:rsidTr="00371CBF">
        <w:tc>
          <w:tcPr>
            <w:tcW w:w="2093" w:type="dxa"/>
          </w:tcPr>
          <w:p w:rsidR="00241EB3" w:rsidRDefault="00241EB3" w:rsidP="00371CBF">
            <w:r>
              <w:t>3</w:t>
            </w:r>
          </w:p>
        </w:tc>
        <w:tc>
          <w:tcPr>
            <w:tcW w:w="1559" w:type="dxa"/>
          </w:tcPr>
          <w:p w:rsidR="00241EB3" w:rsidRDefault="00241EB3" w:rsidP="00371CBF">
            <w:r>
              <w:t>2 uger</w:t>
            </w:r>
          </w:p>
        </w:tc>
        <w:tc>
          <w:tcPr>
            <w:tcW w:w="6126" w:type="dxa"/>
          </w:tcPr>
          <w:p w:rsidR="00241EB3" w:rsidRDefault="00241EB3" w:rsidP="00371CBF">
            <w:r>
              <w:t xml:space="preserve">De sidste kernefunktionaliteter (det første </w:t>
            </w:r>
            <w:r w:rsidRPr="00BB0DD4">
              <w:rPr>
                <w:i/>
              </w:rPr>
              <w:t>use case</w:t>
            </w:r>
            <w:r>
              <w:t>-udkast, gruppen lavede) laves færdigt. Nogle ting refaktoreres.</w:t>
            </w:r>
          </w:p>
        </w:tc>
      </w:tr>
      <w:tr w:rsidR="00241EB3" w:rsidTr="00371CBF">
        <w:tc>
          <w:tcPr>
            <w:tcW w:w="2093" w:type="dxa"/>
          </w:tcPr>
          <w:p w:rsidR="00241EB3" w:rsidRDefault="00241EB3" w:rsidP="00371CBF">
            <w:r>
              <w:lastRenderedPageBreak/>
              <w:t>4</w:t>
            </w:r>
          </w:p>
        </w:tc>
        <w:tc>
          <w:tcPr>
            <w:tcW w:w="1559" w:type="dxa"/>
          </w:tcPr>
          <w:p w:rsidR="00241EB3" w:rsidRDefault="00241EB3" w:rsidP="00371CBF">
            <w:r>
              <w:t>3 uger</w:t>
            </w:r>
          </w:p>
        </w:tc>
        <w:tc>
          <w:tcPr>
            <w:tcW w:w="6126" w:type="dxa"/>
          </w:tcPr>
          <w:p w:rsidR="00241EB3" w:rsidRDefault="00241EB3" w:rsidP="00371CBF">
            <w:r>
              <w:t>Udvidelser (nye use cases) påbegyndes. Unit tests sættes op. Databasen integreres med applikationen.</w:t>
            </w:r>
          </w:p>
        </w:tc>
      </w:tr>
      <w:tr w:rsidR="00241EB3" w:rsidTr="00371CBF">
        <w:tc>
          <w:tcPr>
            <w:tcW w:w="2093" w:type="dxa"/>
          </w:tcPr>
          <w:p w:rsidR="00241EB3" w:rsidRDefault="00241EB3" w:rsidP="00371CBF">
            <w:r>
              <w:t>5</w:t>
            </w:r>
          </w:p>
        </w:tc>
        <w:tc>
          <w:tcPr>
            <w:tcW w:w="1559" w:type="dxa"/>
          </w:tcPr>
          <w:p w:rsidR="00241EB3" w:rsidRDefault="00241EB3" w:rsidP="00371CBF">
            <w:r>
              <w:t>2 dage</w:t>
            </w:r>
          </w:p>
        </w:tc>
        <w:tc>
          <w:tcPr>
            <w:tcW w:w="6126" w:type="dxa"/>
          </w:tcPr>
          <w:p w:rsidR="00241EB3" w:rsidRDefault="00241EB3" w:rsidP="00371CBF">
            <w:r>
              <w:t>Et minisprint for at fastlægge hvad gruppen skal lave i næste sprint. Teknologiundersøgelse af MVVM og MVC pattern, samt vurdering af hvorvidt koden med fordel kan refaktoreres til et af disse.</w:t>
            </w:r>
          </w:p>
        </w:tc>
      </w:tr>
      <w:tr w:rsidR="00241EB3" w:rsidTr="00371CBF">
        <w:tc>
          <w:tcPr>
            <w:tcW w:w="2093" w:type="dxa"/>
          </w:tcPr>
          <w:p w:rsidR="00241EB3" w:rsidRDefault="00241EB3" w:rsidP="00371CBF">
            <w:r>
              <w:t>6</w:t>
            </w:r>
          </w:p>
        </w:tc>
        <w:tc>
          <w:tcPr>
            <w:tcW w:w="1559" w:type="dxa"/>
          </w:tcPr>
          <w:p w:rsidR="00241EB3" w:rsidRDefault="00241EB3" w:rsidP="00371CBF">
            <w:r>
              <w:t>1 uge</w:t>
            </w:r>
          </w:p>
        </w:tc>
        <w:tc>
          <w:tcPr>
            <w:tcW w:w="6126" w:type="dxa"/>
          </w:tcPr>
          <w:p w:rsidR="00241EB3" w:rsidRDefault="00241EB3" w:rsidP="00371CBF">
            <w:r>
              <w:t>Påbegyndelse af synkroniseringsprocessen og webapplikationen.</w:t>
            </w:r>
          </w:p>
        </w:tc>
      </w:tr>
      <w:tr w:rsidR="00241EB3" w:rsidTr="00371CBF">
        <w:tc>
          <w:tcPr>
            <w:tcW w:w="2093" w:type="dxa"/>
          </w:tcPr>
          <w:p w:rsidR="00241EB3" w:rsidRDefault="00241EB3" w:rsidP="00371CBF">
            <w:r>
              <w:t>7</w:t>
            </w:r>
          </w:p>
        </w:tc>
        <w:tc>
          <w:tcPr>
            <w:tcW w:w="1559" w:type="dxa"/>
          </w:tcPr>
          <w:p w:rsidR="00241EB3" w:rsidRDefault="00241EB3" w:rsidP="00371CBF">
            <w:r>
              <w:t>1 uge</w:t>
            </w:r>
          </w:p>
        </w:tc>
        <w:tc>
          <w:tcPr>
            <w:tcW w:w="6126" w:type="dxa"/>
          </w:tcPr>
          <w:p w:rsidR="00241EB3" w:rsidRDefault="00241EB3" w:rsidP="00371CBF">
            <w:r>
              <w:t>Sync laves færdig, og der arbejdes videre på webapplikationen.</w:t>
            </w:r>
          </w:p>
        </w:tc>
      </w:tr>
      <w:tr w:rsidR="00241EB3" w:rsidTr="00371CBF">
        <w:tc>
          <w:tcPr>
            <w:tcW w:w="2093" w:type="dxa"/>
          </w:tcPr>
          <w:p w:rsidR="00241EB3" w:rsidRDefault="00241EB3" w:rsidP="00371CBF">
            <w:r>
              <w:t>8</w:t>
            </w:r>
          </w:p>
        </w:tc>
        <w:tc>
          <w:tcPr>
            <w:tcW w:w="1559" w:type="dxa"/>
          </w:tcPr>
          <w:p w:rsidR="00241EB3" w:rsidRDefault="00241EB3" w:rsidP="00371CBF">
            <w:r>
              <w:t>1 uge</w:t>
            </w:r>
          </w:p>
        </w:tc>
        <w:tc>
          <w:tcPr>
            <w:tcW w:w="6126" w:type="dxa"/>
          </w:tcPr>
          <w:p w:rsidR="00241EB3" w:rsidRDefault="00241EB3" w:rsidP="00371CBF">
            <w:r>
              <w:t>Notifikations-</w:t>
            </w:r>
            <w:r w:rsidRPr="00BB0DD4">
              <w:rPr>
                <w:i/>
              </w:rPr>
              <w:t>use casen</w:t>
            </w:r>
            <w:r>
              <w:t xml:space="preserve"> laves færdig, og Sync kobles på WPF-applikationen. </w:t>
            </w:r>
            <w:r w:rsidRPr="00BB0DD4">
              <w:rPr>
                <w:i/>
              </w:rPr>
              <w:t>Controller</w:t>
            </w:r>
            <w:r>
              <w:t xml:space="preserve"> og </w:t>
            </w:r>
            <w:r w:rsidRPr="00BB0DD4">
              <w:rPr>
                <w:i/>
              </w:rPr>
              <w:t>Model</w:t>
            </w:r>
            <w:r>
              <w:t xml:space="preserve"> arbejdes på i web-applikationen</w:t>
            </w:r>
          </w:p>
        </w:tc>
      </w:tr>
      <w:tr w:rsidR="00241EB3" w:rsidTr="00371CBF">
        <w:tc>
          <w:tcPr>
            <w:tcW w:w="2093" w:type="dxa"/>
          </w:tcPr>
          <w:p w:rsidR="00241EB3" w:rsidRDefault="00241EB3" w:rsidP="00371CBF">
            <w:r>
              <w:t>9</w:t>
            </w:r>
          </w:p>
        </w:tc>
        <w:tc>
          <w:tcPr>
            <w:tcW w:w="1559" w:type="dxa"/>
          </w:tcPr>
          <w:p w:rsidR="00241EB3" w:rsidRDefault="00241EB3" w:rsidP="00371CBF">
            <w:r>
              <w:t>1 uge</w:t>
            </w:r>
          </w:p>
        </w:tc>
        <w:tc>
          <w:tcPr>
            <w:tcW w:w="6126" w:type="dxa"/>
          </w:tcPr>
          <w:p w:rsidR="00241EB3" w:rsidRDefault="00241EB3" w:rsidP="00371CBF">
            <w:r>
              <w:t xml:space="preserve">Rapportskrivning. De enkelte </w:t>
            </w:r>
            <w:r w:rsidRPr="00BB0DD4">
              <w:rPr>
                <w:i/>
              </w:rPr>
              <w:t>use cases</w:t>
            </w:r>
            <w:r>
              <w:t xml:space="preserve"> uddelegeres i web-applikationen.</w:t>
            </w:r>
          </w:p>
        </w:tc>
      </w:tr>
    </w:tbl>
    <w:p w:rsidR="00241EB3" w:rsidRDefault="00241EB3" w:rsidP="00241EB3"/>
    <w:p w:rsidR="00241EB3" w:rsidRDefault="00241EB3" w:rsidP="00241EB3">
      <w:pPr>
        <w:rPr>
          <w:rFonts w:asciiTheme="majorHAnsi" w:eastAsiaTheme="majorEastAsia" w:hAnsiTheme="majorHAnsi" w:cstheme="majorBidi"/>
          <w:b/>
          <w:bCs/>
          <w:color w:val="5B9BD5" w:themeColor="accent1"/>
          <w:sz w:val="26"/>
          <w:szCs w:val="26"/>
        </w:rPr>
      </w:pPr>
      <w:r>
        <w:br w:type="page"/>
      </w:r>
    </w:p>
    <w:p w:rsidR="00241EB3" w:rsidRDefault="00241EB3" w:rsidP="00241EB3">
      <w:pPr>
        <w:pStyle w:val="Overskrift2"/>
      </w:pPr>
      <w:r>
        <w:lastRenderedPageBreak/>
        <w:t>UML</w:t>
      </w:r>
    </w:p>
    <w:p w:rsidR="00241EB3" w:rsidRPr="0075517F" w:rsidRDefault="00241EB3" w:rsidP="00241EB3">
      <w:pPr>
        <w:pStyle w:val="Default"/>
        <w:rPr>
          <w:sz w:val="22"/>
          <w:szCs w:val="22"/>
          <w:lang w:val="da-DK"/>
        </w:rPr>
      </w:pPr>
      <w:r w:rsidRPr="00D711E5">
        <w:rPr>
          <w:sz w:val="22"/>
          <w:szCs w:val="22"/>
          <w:lang w:val="da-DK"/>
        </w:rPr>
        <w:t xml:space="preserve">Til formidling af kravspecifikation og systemarkitektur, har projektgruppen valgt at anvende </w:t>
      </w:r>
      <w:r w:rsidRPr="00295988">
        <w:rPr>
          <w:i/>
          <w:lang w:val="da-DK"/>
        </w:rPr>
        <w:t>Unified Modeling Language</w:t>
      </w:r>
      <w:r>
        <w:rPr>
          <w:sz w:val="22"/>
          <w:szCs w:val="22"/>
          <w:lang w:val="da-DK"/>
        </w:rPr>
        <w:t xml:space="preserve"> </w:t>
      </w:r>
      <w:r w:rsidRPr="00D711E5">
        <w:rPr>
          <w:sz w:val="22"/>
          <w:szCs w:val="22"/>
          <w:lang w:val="da-DK"/>
        </w:rPr>
        <w:t>(</w:t>
      </w:r>
      <w:r w:rsidRPr="00295988">
        <w:rPr>
          <w:i/>
          <w:sz w:val="22"/>
          <w:szCs w:val="22"/>
          <w:lang w:val="da-DK"/>
        </w:rPr>
        <w:t>UML</w:t>
      </w:r>
      <w:r>
        <w:rPr>
          <w:sz w:val="22"/>
          <w:szCs w:val="22"/>
          <w:lang w:val="da-DK"/>
        </w:rPr>
        <w:t>). Dette er valgt</w:t>
      </w:r>
      <w:r w:rsidRPr="00D711E5">
        <w:rPr>
          <w:sz w:val="22"/>
          <w:szCs w:val="22"/>
          <w:lang w:val="da-DK"/>
        </w:rPr>
        <w:t xml:space="preserve"> for at formidle systemet bedst muligt, da </w:t>
      </w:r>
      <w:r w:rsidRPr="00295988">
        <w:rPr>
          <w:i/>
          <w:sz w:val="22"/>
          <w:szCs w:val="22"/>
          <w:lang w:val="da-DK"/>
        </w:rPr>
        <w:t>UML</w:t>
      </w:r>
      <w:r w:rsidRPr="00D711E5">
        <w:rPr>
          <w:sz w:val="22"/>
          <w:szCs w:val="22"/>
          <w:lang w:val="da-DK"/>
        </w:rPr>
        <w:t xml:space="preserve"> er industristandard, </w:t>
      </w:r>
      <w:r>
        <w:rPr>
          <w:sz w:val="22"/>
          <w:szCs w:val="22"/>
          <w:lang w:val="da-DK"/>
        </w:rPr>
        <w:t xml:space="preserve">og desuden </w:t>
      </w:r>
      <w:r w:rsidRPr="00D711E5">
        <w:rPr>
          <w:sz w:val="22"/>
          <w:szCs w:val="22"/>
          <w:lang w:val="da-DK"/>
        </w:rPr>
        <w:t xml:space="preserve">simpel og intuitiv at gå til for omverdenen. </w:t>
      </w:r>
    </w:p>
    <w:p w:rsidR="00241EB3" w:rsidRDefault="00241EB3" w:rsidP="00241EB3">
      <w:pPr>
        <w:pStyle w:val="Overskrift2"/>
      </w:pPr>
      <w:r>
        <w:t>Tidsplan</w:t>
      </w:r>
    </w:p>
    <w:p w:rsidR="00241EB3" w:rsidRPr="0024077C" w:rsidRDefault="00241EB3" w:rsidP="00241EB3">
      <w:r>
        <w:t>Gruppen har fulgt en tidsplan (</w:t>
      </w:r>
      <w:r>
        <w:rPr>
          <w:b/>
        </w:rPr>
        <w:t>bilag XX</w:t>
      </w:r>
      <w:r>
        <w:t>), hvor der er forsøgt at sætte mere tid af til rapportskrivning end hvad vi gruppens medlemmer har afsat under tidligere semesterprojekter.</w:t>
      </w:r>
    </w:p>
    <w:p w:rsidR="00241EB3" w:rsidRDefault="00241EB3" w:rsidP="00241EB3">
      <w:pPr>
        <w:pStyle w:val="Overskrift2"/>
      </w:pPr>
      <w:r>
        <w:t>Mødestruktur</w:t>
      </w:r>
    </w:p>
    <w:p w:rsidR="00241EB3" w:rsidRPr="0024077C" w:rsidRDefault="00241EB3" w:rsidP="00241EB3">
      <w:r w:rsidRPr="0024077C">
        <w:t xml:space="preserve">Gruppe- og vejledermøder er blevet styret </w:t>
      </w:r>
      <w:r>
        <w:t>ved hjælp af en mødeindkaldelse (</w:t>
      </w:r>
      <w:r>
        <w:rPr>
          <w:b/>
        </w:rPr>
        <w:t>bilag XX</w:t>
      </w:r>
      <w:r>
        <w:t>)</w:t>
      </w:r>
      <w:r w:rsidRPr="0024077C">
        <w:t>, efterfulgt af et møde med dagsorden, dirigent og referent. De administrative roller er blevet</w:t>
      </w:r>
      <w:r>
        <w:t xml:space="preserve"> fastlagt vha. en turnusordning (</w:t>
      </w:r>
      <w:r>
        <w:rPr>
          <w:b/>
        </w:rPr>
        <w:t>bilag XX</w:t>
      </w:r>
      <w:r>
        <w:t>)</w:t>
      </w:r>
      <w:r w:rsidRPr="0024077C">
        <w:t xml:space="preserve">, hvor de forskellige roller som referent og dirigent </w:t>
      </w:r>
      <w:r>
        <w:t>er skiftet</w:t>
      </w:r>
      <w:r w:rsidRPr="0024077C">
        <w:t xml:space="preserve"> fra møde til møde.</w:t>
      </w:r>
      <w:r>
        <w:t xml:space="preserve"> </w:t>
      </w:r>
      <w:r w:rsidRPr="0024077C">
        <w:t>Mødeindkalder</w:t>
      </w:r>
      <w:r>
        <w:t>en var fastlagt.</w:t>
      </w:r>
      <w:r w:rsidRPr="0024077C">
        <w:t xml:space="preserve"> Dette er gjort for at sikre at alle gruppemedlemmer</w:t>
      </w:r>
      <w:r>
        <w:t>, som måtte ønske det, har fået</w:t>
      </w:r>
      <w:r w:rsidRPr="0024077C">
        <w:t xml:space="preserve"> indblik i det administrative arbejde. For at sikre konsensus i dokumenter, er der udarbejdet skabeloner til mødeindkaldelser og referater. Møderne er blevet afholdt efter behov, med udgangspunkt i et møde ved et sprints begyndelse og afslutning. Referatet</w:t>
      </w:r>
      <w:r>
        <w:t xml:space="preserve"> (</w:t>
      </w:r>
      <w:r>
        <w:rPr>
          <w:b/>
        </w:rPr>
        <w:t>bilag XX</w:t>
      </w:r>
      <w:r>
        <w:t>)</w:t>
      </w:r>
      <w:r w:rsidRPr="0024077C">
        <w:t xml:space="preserve"> fra forrige møde er blevet gennemgået og godkendt ved hvert møde.</w:t>
      </w:r>
    </w:p>
    <w:p w:rsidR="00241EB3" w:rsidRDefault="00241EB3" w:rsidP="00241EB3">
      <w:pPr>
        <w:pStyle w:val="Overskrift2"/>
      </w:pPr>
      <w:r>
        <w:t>Continuous Integration</w:t>
      </w:r>
    </w:p>
    <w:p w:rsidR="00241EB3" w:rsidRPr="008A1BC0" w:rsidRDefault="00241EB3" w:rsidP="00241EB3">
      <w:r w:rsidRPr="00295988">
        <w:rPr>
          <w:i/>
        </w:rPr>
        <w:t>Jenkins</w:t>
      </w:r>
      <w:r>
        <w:t xml:space="preserve"> er i det følgende beskrevet, på trods af at det ikke kom til at virke under dette projekt, da der er brugt mange timer på det, og der er kommet en masse erfaringer ud af det.</w:t>
      </w:r>
    </w:p>
    <w:p w:rsidR="00241EB3" w:rsidRDefault="00241EB3" w:rsidP="00241EB3">
      <w:r w:rsidRPr="00295988">
        <w:rPr>
          <w:i/>
        </w:rPr>
        <w:t>Jenkins</w:t>
      </w:r>
      <w:r>
        <w:t xml:space="preserve"> har haft til formål at sikre en objektiv og løbende håndtering af de tests, der er skrevet i projektet. Det kobles sammen med et </w:t>
      </w:r>
      <w:r w:rsidRPr="007B1E7A">
        <w:rPr>
          <w:i/>
        </w:rPr>
        <w:t>git-repository</w:t>
      </w:r>
      <w:r>
        <w:t xml:space="preserve">, og har derigennem adgang til den nyeste publicerede version af projektet. </w:t>
      </w:r>
      <w:r w:rsidRPr="007B1E7A">
        <w:rPr>
          <w:i/>
        </w:rPr>
        <w:t>Jenkins</w:t>
      </w:r>
      <w:r>
        <w:t xml:space="preserve"> kompilerer selv projektet og kører de </w:t>
      </w:r>
      <w:r w:rsidRPr="007B1E7A">
        <w:rPr>
          <w:i/>
        </w:rPr>
        <w:t>test-suites</w:t>
      </w:r>
      <w:r>
        <w:t xml:space="preserve">, der er lavet ved hjælp af </w:t>
      </w:r>
      <w:r w:rsidRPr="007B1E7A">
        <w:rPr>
          <w:i/>
        </w:rPr>
        <w:t>NUnit</w:t>
      </w:r>
      <w:r>
        <w:t xml:space="preserve">- og </w:t>
      </w:r>
      <w:r w:rsidRPr="007B1E7A">
        <w:rPr>
          <w:i/>
        </w:rPr>
        <w:t>NSubstitute</w:t>
      </w:r>
      <w:r>
        <w:t xml:space="preserve">-frameworket. Det kan også sættes op til at udføre statisk analyse og </w:t>
      </w:r>
      <w:r w:rsidRPr="000822FE">
        <w:rPr>
          <w:i/>
        </w:rPr>
        <w:t>coverage</w:t>
      </w:r>
      <w:r>
        <w:t>, hvis det ønskes.</w:t>
      </w:r>
    </w:p>
    <w:p w:rsidR="00241EB3" w:rsidRDefault="00241EB3" w:rsidP="00241EB3">
      <w:r>
        <w:t xml:space="preserve">I dette projekt er der blevet brugt lang tid på at få </w:t>
      </w:r>
      <w:r w:rsidRPr="000822FE">
        <w:rPr>
          <w:i/>
        </w:rPr>
        <w:t>Jenkins</w:t>
      </w:r>
      <w:r>
        <w:t xml:space="preserve"> til at fungere. Dette er dog ikke lykkedes efter hensigten. Det </w:t>
      </w:r>
      <w:r w:rsidRPr="000822FE">
        <w:rPr>
          <w:i/>
        </w:rPr>
        <w:t>git-repository</w:t>
      </w:r>
      <w:r>
        <w:t xml:space="preserve">, der er brugt i projektet, kører på </w:t>
      </w:r>
      <w:r w:rsidRPr="000822FE">
        <w:rPr>
          <w:i/>
        </w:rPr>
        <w:t>GitHub</w:t>
      </w:r>
      <w:r>
        <w:t xml:space="preserve">, hvilket viste sig at være et problem. Under opsætningen af </w:t>
      </w:r>
      <w:r w:rsidRPr="000822FE">
        <w:rPr>
          <w:i/>
        </w:rPr>
        <w:t>Jenkins</w:t>
      </w:r>
      <w:r>
        <w:t xml:space="preserve">-projektet skal der specificeres, hvornår </w:t>
      </w:r>
      <w:r w:rsidRPr="000822FE">
        <w:rPr>
          <w:i/>
        </w:rPr>
        <w:t>Jenkins</w:t>
      </w:r>
      <w:r>
        <w:t xml:space="preserve"> skal bygge den </w:t>
      </w:r>
      <w:r w:rsidRPr="000822FE">
        <w:rPr>
          <w:i/>
        </w:rPr>
        <w:t>Visual</w:t>
      </w:r>
      <w:r>
        <w:rPr>
          <w:i/>
        </w:rPr>
        <w:t xml:space="preserve"> </w:t>
      </w:r>
      <w:r w:rsidRPr="000822FE">
        <w:rPr>
          <w:i/>
        </w:rPr>
        <w:t>Studio</w:t>
      </w:r>
      <w:r>
        <w:t xml:space="preserve">-solution, der henvises til. Til omfanget af dette projekt, vil det være optimalt at bygge projektet hver gang der bliver lavet et nyt push. For at dette kan lade sig gøre med et </w:t>
      </w:r>
      <w:r w:rsidRPr="000822FE">
        <w:rPr>
          <w:i/>
        </w:rPr>
        <w:t>git-repository</w:t>
      </w:r>
      <w:r>
        <w:t xml:space="preserve">, der kører på </w:t>
      </w:r>
      <w:r w:rsidRPr="000822FE">
        <w:rPr>
          <w:i/>
        </w:rPr>
        <w:t>GitHub</w:t>
      </w:r>
      <w:r>
        <w:t xml:space="preserve">, skal der installeres et plugin på </w:t>
      </w:r>
      <w:r w:rsidRPr="000822FE">
        <w:rPr>
          <w:i/>
        </w:rPr>
        <w:t>Jenkins</w:t>
      </w:r>
      <w:r>
        <w:t xml:space="preserve">-serveren.  Det har ikke været muligt at finde en måde at gøre dette på, uden at prøve sig frem med opsætningen af et af de plugins, der findes til netop dette. Da projektgruppen ikke har direkte adgang til </w:t>
      </w:r>
      <w:r w:rsidRPr="000822FE">
        <w:rPr>
          <w:i/>
        </w:rPr>
        <w:t>Jenkins</w:t>
      </w:r>
      <w:r>
        <w:t>-serveren, kunne det derfor ikke lade sig gøre.</w:t>
      </w:r>
    </w:p>
    <w:p w:rsidR="00241EB3" w:rsidRDefault="00241EB3" w:rsidP="00241EB3">
      <w:r>
        <w:t xml:space="preserve">Der blev senere udleveret et </w:t>
      </w:r>
      <w:r w:rsidRPr="000822FE">
        <w:rPr>
          <w:i/>
        </w:rPr>
        <w:t>git-repository</w:t>
      </w:r>
      <w:r>
        <w:t xml:space="preserve"> af skolen, som kører på </w:t>
      </w:r>
      <w:r w:rsidRPr="000822FE">
        <w:rPr>
          <w:i/>
        </w:rPr>
        <w:t>Gitswat</w:t>
      </w:r>
      <w:r>
        <w:t xml:space="preserve">, og derfor ikke havde ovenstående problem. I forbindelse med udviklingen af projektets databasetilgang, blev der brugt et </w:t>
      </w:r>
      <w:r w:rsidRPr="000822FE">
        <w:rPr>
          <w:i/>
        </w:rPr>
        <w:t>modeling</w:t>
      </w:r>
      <w:r>
        <w:t xml:space="preserve">-projekt i </w:t>
      </w:r>
      <w:r w:rsidRPr="000822FE">
        <w:rPr>
          <w:i/>
        </w:rPr>
        <w:t>Visual Studio</w:t>
      </w:r>
      <w:r>
        <w:t xml:space="preserve">. Denne type projekt kræver at der er nogle bestemte filer i </w:t>
      </w:r>
      <w:r>
        <w:lastRenderedPageBreak/>
        <w:t xml:space="preserve">installationen af </w:t>
      </w:r>
      <w:r w:rsidRPr="000822FE">
        <w:rPr>
          <w:i/>
        </w:rPr>
        <w:t>Visual Studio</w:t>
      </w:r>
      <w:r>
        <w:t xml:space="preserve">. Disse filer var ikke tilgængelige på </w:t>
      </w:r>
      <w:r w:rsidRPr="000822FE">
        <w:rPr>
          <w:i/>
        </w:rPr>
        <w:t>Jenkins</w:t>
      </w:r>
      <w:r>
        <w:t xml:space="preserve">-serveren, og </w:t>
      </w:r>
      <w:r w:rsidRPr="000822FE">
        <w:rPr>
          <w:i/>
        </w:rPr>
        <w:t>Jenkins</w:t>
      </w:r>
      <w:r>
        <w:t xml:space="preserve"> kunne derfor ikke bygge systemets </w:t>
      </w:r>
      <w:r>
        <w:rPr>
          <w:i/>
        </w:rPr>
        <w:t>solution</w:t>
      </w:r>
      <w:r>
        <w:t xml:space="preserve">. Der blev forsøgt at omgå dette ved at lægge de manglende filer i en mappe i projektet, og manuelt ændre i en af projekternes </w:t>
      </w:r>
      <w:r>
        <w:rPr>
          <w:i/>
        </w:rPr>
        <w:t>.csproject</w:t>
      </w:r>
      <w:r>
        <w:t xml:space="preserve">-fil til at der skulle ledes på den nye lokation. Resultatet heraf blev at </w:t>
      </w:r>
      <w:r w:rsidRPr="000822FE">
        <w:rPr>
          <w:i/>
        </w:rPr>
        <w:t>Jenkins</w:t>
      </w:r>
      <w:r>
        <w:t xml:space="preserve"> kunne bygge projektet, men at det ikke kunne bygges lokalt i </w:t>
      </w:r>
      <w:r w:rsidRPr="000822FE">
        <w:rPr>
          <w:i/>
        </w:rPr>
        <w:t>Visual Studio</w:t>
      </w:r>
      <w:r>
        <w:t>.</w:t>
      </w:r>
    </w:p>
    <w:p w:rsidR="00241EB3" w:rsidRDefault="00241EB3" w:rsidP="00241EB3">
      <w:r>
        <w:t xml:space="preserve">Da underviseren, der står for </w:t>
      </w:r>
      <w:r w:rsidRPr="00E21EA2">
        <w:rPr>
          <w:i/>
        </w:rPr>
        <w:t>Jenkins</w:t>
      </w:r>
      <w:r>
        <w:t xml:space="preserve"> lagde de manglende filer der, hvor </w:t>
      </w:r>
      <w:r w:rsidRPr="00E21EA2">
        <w:rPr>
          <w:i/>
        </w:rPr>
        <w:t>Jenkins</w:t>
      </w:r>
      <w:r>
        <w:t xml:space="preserve"> søgte efter den, efterspurgte </w:t>
      </w:r>
      <w:r>
        <w:rPr>
          <w:i/>
        </w:rPr>
        <w:t>Jenkins</w:t>
      </w:r>
      <w:r>
        <w:t xml:space="preserve"> ikke længere de pågældende filer, men nu nogle andre. På dette tidspunkt var størstedelen af de ønskede test-suites skrevet og kørt, og grundlaget for at bruge </w:t>
      </w:r>
      <w:r w:rsidRPr="00E21EA2">
        <w:rPr>
          <w:i/>
        </w:rPr>
        <w:t>Jenkins</w:t>
      </w:r>
      <w:r>
        <w:t xml:space="preserve"> var ikke længere tilstrækkeligt til at det var tiden og indsatsen værd.</w:t>
      </w:r>
    </w:p>
    <w:p w:rsidR="00241EB3" w:rsidRPr="00F70E2E" w:rsidRDefault="00241EB3" w:rsidP="00241EB3">
      <w:r>
        <w:t xml:space="preserve">Det ovenstående beskriver processen med </w:t>
      </w:r>
      <w:r w:rsidRPr="00E21EA2">
        <w:rPr>
          <w:i/>
        </w:rPr>
        <w:t>Jenkins</w:t>
      </w:r>
      <w:r>
        <w:t xml:space="preserve"> i forhold til </w:t>
      </w:r>
      <w:r w:rsidRPr="00E21EA2">
        <w:rPr>
          <w:i/>
        </w:rPr>
        <w:t>WPF</w:t>
      </w:r>
      <w:r>
        <w:t xml:space="preserve">-applikationen. Jenkins skulle efter planen også have været brugt til at teste web-applikationen. Her manglede </w:t>
      </w:r>
      <w:r w:rsidRPr="00E21EA2">
        <w:rPr>
          <w:i/>
        </w:rPr>
        <w:t>Jenkins</w:t>
      </w:r>
      <w:r>
        <w:t xml:space="preserve">-serveren, ligesom ved </w:t>
      </w:r>
      <w:r w:rsidRPr="00E21EA2">
        <w:rPr>
          <w:i/>
        </w:rPr>
        <w:t>modeling</w:t>
      </w:r>
      <w:r>
        <w:t xml:space="preserve">-projektet, en fil for at kunne bygge web-applikationer. Tidligere erfaringer viste, at det ikke kunne betale sig at forsøge at løse dette problem, uden selv at have adgang til serveren, og </w:t>
      </w:r>
      <w:r w:rsidRPr="00E21EA2">
        <w:rPr>
          <w:i/>
        </w:rPr>
        <w:t>Jenkins</w:t>
      </w:r>
      <w:r>
        <w:t xml:space="preserve"> blev derfor helt droppet.</w:t>
      </w:r>
    </w:p>
    <w:p w:rsidR="00A0465F" w:rsidRPr="00BD0CA4" w:rsidRDefault="00A0465F" w:rsidP="00A0465F">
      <w:pPr>
        <w:pStyle w:val="Overskrift1"/>
      </w:pPr>
      <w:r w:rsidRPr="00BD0CA4">
        <w:t>Specifikation og analyse</w:t>
      </w:r>
      <w:bookmarkEnd w:id="27"/>
    </w:p>
    <w:p w:rsidR="00A0465F" w:rsidRPr="00BD0CA4" w:rsidRDefault="00A0465F" w:rsidP="00A0465F">
      <w:pPr>
        <w:rPr>
          <w:lang w:val="da-DK"/>
        </w:rPr>
      </w:pPr>
      <w:r w:rsidRPr="00BD0CA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BD0CA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BD0CA4">
        <w:rPr>
          <w:i/>
          <w:lang w:val="da-DK"/>
        </w:rPr>
        <w:t>MVC</w:t>
      </w:r>
      <w:r w:rsidRPr="00BD0CA4">
        <w:rPr>
          <w:lang w:val="da-DK"/>
        </w:rPr>
        <w:t xml:space="preserve">, </w:t>
      </w:r>
      <w:r w:rsidRPr="00BD0CA4">
        <w:rPr>
          <w:i/>
          <w:lang w:val="da-DK"/>
        </w:rPr>
        <w:t>MVP</w:t>
      </w:r>
      <w:r w:rsidRPr="00BD0CA4">
        <w:rPr>
          <w:lang w:val="da-DK"/>
        </w:rPr>
        <w:t xml:space="preserve"> og </w:t>
      </w:r>
      <w:r w:rsidRPr="00BD0CA4">
        <w:rPr>
          <w:i/>
          <w:lang w:val="da-DK"/>
        </w:rPr>
        <w:t>MVVM</w:t>
      </w:r>
      <w:r w:rsidRPr="00BD0CA4">
        <w:rPr>
          <w:lang w:val="da-DK"/>
        </w:rPr>
        <w:t xml:space="preserve">, og om det kunne betale sig at refakturere koden, for at overholde disse arkitekturer.  Gruppen fandt, at det ville have været en god idé at opbygge WPF-applikationen efter </w:t>
      </w:r>
      <w:r w:rsidRPr="00BD0CA4">
        <w:rPr>
          <w:i/>
          <w:lang w:val="da-DK"/>
        </w:rPr>
        <w:t>MVVM</w:t>
      </w:r>
      <w:r w:rsidRPr="00BD0CA4">
        <w:rPr>
          <w:lang w:val="da-DK"/>
        </w:rPr>
        <w:t xml:space="preserve">-arkitekturen, helt fra starten af. Hvis det var sket, ville mængden af kode i </w:t>
      </w:r>
      <w:r w:rsidRPr="00BD0CA4">
        <w:rPr>
          <w:i/>
          <w:lang w:val="da-DK"/>
        </w:rPr>
        <w:t>code behind</w:t>
      </w:r>
      <w:r w:rsidRPr="00BD0CA4">
        <w:rPr>
          <w:lang w:val="da-DK"/>
        </w:rPr>
        <w:t xml:space="preserve"> have været reduceret væsentligt. Problemet med kode i </w:t>
      </w:r>
      <w:r w:rsidRPr="00BD0CA4">
        <w:rPr>
          <w:i/>
          <w:lang w:val="da-DK"/>
        </w:rPr>
        <w:t>code behind</w:t>
      </w:r>
      <w:r w:rsidRPr="00BD0CA4">
        <w:rPr>
          <w:lang w:val="da-DK"/>
        </w:rPr>
        <w:t xml:space="preserve"> er, at det gør det vanskeligt at teste koden i form af </w:t>
      </w:r>
      <w:r w:rsidRPr="00BD0CA4">
        <w:rPr>
          <w:i/>
          <w:lang w:val="da-DK"/>
        </w:rPr>
        <w:t>unit tests</w:t>
      </w:r>
      <w:r w:rsidRPr="00BD0CA4">
        <w:rPr>
          <w:lang w:val="da-DK"/>
        </w:rPr>
        <w:t xml:space="preserve">.  </w:t>
      </w:r>
      <w:r w:rsidRPr="00BD0CA4">
        <w:rPr>
          <w:i/>
          <w:lang w:val="da-DK"/>
        </w:rPr>
        <w:t>MVC</w:t>
      </w:r>
      <w:r w:rsidRPr="00BD0CA4">
        <w:rPr>
          <w:lang w:val="da-DK"/>
        </w:rPr>
        <w:t xml:space="preserve"> og </w:t>
      </w:r>
      <w:r w:rsidRPr="00BD0CA4">
        <w:rPr>
          <w:i/>
          <w:lang w:val="da-DK"/>
        </w:rPr>
        <w:t>MVP</w:t>
      </w:r>
      <w:r w:rsidRPr="00BD0CA4">
        <w:rPr>
          <w:lang w:val="da-DK"/>
        </w:rPr>
        <w:t xml:space="preserve"> blev også undersøgt. Grundlæggende har det vist sig at WPF-applikationen til dels følger MVC/MVP-arkitekturen. Der er et </w:t>
      </w:r>
      <w:r w:rsidRPr="00BD0CA4">
        <w:rPr>
          <w:i/>
          <w:lang w:val="da-DK"/>
        </w:rPr>
        <w:t>View</w:t>
      </w:r>
      <w:r w:rsidRPr="00BD0CA4">
        <w:rPr>
          <w:lang w:val="da-DK"/>
        </w:rPr>
        <w:t xml:space="preserve"> i form af XAML, </w:t>
      </w:r>
      <w:r w:rsidRPr="00BD0CA4">
        <w:rPr>
          <w:i/>
          <w:lang w:val="da-DK"/>
        </w:rPr>
        <w:t>presenter</w:t>
      </w:r>
      <w:r w:rsidRPr="00BD0CA4">
        <w:rPr>
          <w:lang w:val="da-DK"/>
        </w:rPr>
        <w:t>/</w:t>
      </w:r>
      <w:r w:rsidRPr="00BD0CA4">
        <w:rPr>
          <w:i/>
          <w:lang w:val="da-DK"/>
        </w:rPr>
        <w:t>controller</w:t>
      </w:r>
      <w:r w:rsidRPr="00BD0CA4">
        <w:rPr>
          <w:lang w:val="da-DK"/>
        </w:rPr>
        <w:t xml:space="preserve"> i form af </w:t>
      </w:r>
      <w:r w:rsidRPr="00BD0CA4">
        <w:rPr>
          <w:i/>
          <w:lang w:val="da-DK"/>
        </w:rPr>
        <w:t>code behind</w:t>
      </w:r>
      <w:r w:rsidRPr="00BD0CA4">
        <w:rPr>
          <w:lang w:val="da-DK"/>
        </w:rPr>
        <w:t xml:space="preserve">, </w:t>
      </w:r>
      <w:r w:rsidRPr="00BD0CA4">
        <w:rPr>
          <w:i/>
          <w:lang w:val="da-DK"/>
        </w:rPr>
        <w:t xml:space="preserve">Business Logic Layer </w:t>
      </w:r>
      <w:r w:rsidRPr="00BD0CA4">
        <w:rPr>
          <w:lang w:val="da-DK"/>
        </w:rPr>
        <w:t>(</w:t>
      </w:r>
      <w:r w:rsidRPr="00BD0CA4">
        <w:rPr>
          <w:i/>
          <w:lang w:val="da-DK"/>
        </w:rPr>
        <w:t>BLL</w:t>
      </w:r>
      <w:r w:rsidRPr="00BD0CA4">
        <w:rPr>
          <w:lang w:val="da-DK"/>
        </w:rPr>
        <w:t>)</w:t>
      </w:r>
      <w:r w:rsidRPr="00BD0CA4">
        <w:rPr>
          <w:i/>
          <w:lang w:val="da-DK"/>
        </w:rPr>
        <w:t xml:space="preserve"> </w:t>
      </w:r>
      <w:r w:rsidRPr="00BD0CA4">
        <w:rPr>
          <w:lang w:val="da-DK"/>
        </w:rPr>
        <w:t xml:space="preserve">og </w:t>
      </w:r>
      <w:r w:rsidRPr="00BD0CA4">
        <w:rPr>
          <w:i/>
          <w:lang w:val="da-DK"/>
        </w:rPr>
        <w:t>Data Access Layer</w:t>
      </w:r>
      <w:r w:rsidRPr="00BD0CA4">
        <w:rPr>
          <w:lang w:val="da-DK"/>
        </w:rPr>
        <w:t xml:space="preserve"> (</w:t>
      </w:r>
      <w:r w:rsidRPr="00BD0CA4">
        <w:rPr>
          <w:i/>
          <w:lang w:val="da-DK"/>
        </w:rPr>
        <w:t>DAL</w:t>
      </w:r>
      <w:r w:rsidRPr="00BD0CA4">
        <w:rPr>
          <w:lang w:val="da-DK"/>
        </w:rPr>
        <w:t xml:space="preserve">). Det ville have været en fordel at fjerne koden i </w:t>
      </w:r>
      <w:r w:rsidRPr="00BD0CA4">
        <w:rPr>
          <w:i/>
          <w:lang w:val="da-DK"/>
        </w:rPr>
        <w:t>code behind</w:t>
      </w:r>
      <w:r w:rsidRPr="00BD0CA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En anden udfordring har været </w:t>
      </w:r>
      <w:r w:rsidRPr="00BD0CA4">
        <w:rPr>
          <w:i/>
          <w:lang w:val="da-DK"/>
        </w:rPr>
        <w:t>mapping</w:t>
      </w:r>
      <w:r w:rsidRPr="00BD0CA4">
        <w:rPr>
          <w:lang w:val="da-DK"/>
        </w:rPr>
        <w:t xml:space="preserve">’en mellem objekt-udgaven af en </w:t>
      </w:r>
      <w:r w:rsidRPr="00BD0CA4">
        <w:rPr>
          <w:i/>
          <w:lang w:val="da-DK"/>
        </w:rPr>
        <w:t>entity</w:t>
      </w:r>
      <w:r w:rsidRPr="00BD0CA4">
        <w:rPr>
          <w:lang w:val="da-DK"/>
        </w:rPr>
        <w:t xml:space="preserve"> i koden, og dens relationelle database-udgave. Der er brugt lang tid på at få denne </w:t>
      </w:r>
      <w:r w:rsidRPr="00BD0CA4">
        <w:rPr>
          <w:i/>
          <w:lang w:val="da-DK"/>
        </w:rPr>
        <w:t>mapping</w:t>
      </w:r>
      <w:r w:rsidRPr="00BD0CA4">
        <w:rPr>
          <w:lang w:val="da-DK"/>
        </w:rPr>
        <w:t xml:space="preserve"> til at være korrekt, og sørge </w:t>
      </w:r>
      <w:r w:rsidRPr="00BD0CA4">
        <w:rPr>
          <w:lang w:val="da-DK"/>
        </w:rPr>
        <w:lastRenderedPageBreak/>
        <w:t xml:space="preserve">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I </w:t>
      </w:r>
      <w:r w:rsidRPr="00BD0CA4">
        <w:rPr>
          <w:i/>
          <w:lang w:val="da-DK"/>
        </w:rPr>
        <w:t>Web app</w:t>
      </w:r>
      <w:r w:rsidRPr="00BD0CA4">
        <w:rPr>
          <w:lang w:val="da-DK"/>
        </w:rPr>
        <w:t xml:space="preserve"> er der også blevet indført et </w:t>
      </w:r>
      <w:r w:rsidRPr="00BD0CA4">
        <w:rPr>
          <w:i/>
          <w:lang w:val="da-DK"/>
        </w:rPr>
        <w:t>GOF-pattern</w:t>
      </w:r>
      <w:r w:rsidRPr="00BD0CA4">
        <w:rPr>
          <w:lang w:val="da-DK"/>
        </w:rPr>
        <w:t xml:space="preserve"> ved navn </w:t>
      </w:r>
      <w:r w:rsidRPr="00BD0CA4">
        <w:rPr>
          <w:i/>
          <w:lang w:val="da-DK"/>
        </w:rPr>
        <w:t>Facade</w:t>
      </w:r>
      <w:r w:rsidRPr="00BD0CA4">
        <w:rPr>
          <w:lang w:val="da-DK"/>
        </w:rPr>
        <w:t xml:space="preserve">. </w:t>
      </w:r>
      <w:r w:rsidRPr="00BD0CA4">
        <w:rPr>
          <w:i/>
          <w:lang w:val="da-DK"/>
        </w:rPr>
        <w:t>Facade</w:t>
      </w:r>
      <w:r w:rsidRPr="00BD0CA4">
        <w:rPr>
          <w:lang w:val="da-DK"/>
        </w:rPr>
        <w:t xml:space="preserve">-mønsteret har i dette tilfælde til opgave at give et enkelt adgangspunkt til </w:t>
      </w:r>
      <w:r w:rsidRPr="00BD0CA4">
        <w:rPr>
          <w:i/>
          <w:lang w:val="da-DK"/>
        </w:rPr>
        <w:t>DAL</w:t>
      </w:r>
      <w:r w:rsidRPr="00BD0CA4">
        <w:rPr>
          <w:lang w:val="da-DK"/>
        </w:rPr>
        <w:t xml:space="preserve">. I forbindelse med </w:t>
      </w:r>
      <w:r w:rsidRPr="00BD0CA4">
        <w:rPr>
          <w:i/>
          <w:lang w:val="da-DK"/>
        </w:rPr>
        <w:t>DAL</w:t>
      </w:r>
      <w:r w:rsidRPr="00BD0CA4">
        <w:rPr>
          <w:lang w:val="da-DK"/>
        </w:rPr>
        <w:t xml:space="preserve"> er der et </w:t>
      </w:r>
      <w:r w:rsidRPr="00BD0CA4">
        <w:rPr>
          <w:i/>
          <w:lang w:val="da-DK"/>
        </w:rPr>
        <w:t>repository</w:t>
      </w:r>
      <w:r w:rsidRPr="00BD0CA4">
        <w:rPr>
          <w:lang w:val="da-DK"/>
        </w:rPr>
        <w:t xml:space="preserve"> for hver tabel i databasen, samt en databasekontekst. For at overskueliggøre dette er der lavet en facade, så man i koden, der skal bruge disse elementer, blot opretter en </w:t>
      </w:r>
      <w:r w:rsidRPr="00BD0CA4">
        <w:rPr>
          <w:i/>
          <w:lang w:val="da-DK"/>
        </w:rPr>
        <w:t>Facade</w:t>
      </w:r>
      <w:r w:rsidRPr="00BD0CA4">
        <w:rPr>
          <w:lang w:val="da-DK"/>
        </w:rPr>
        <w:t>, og ikke alle de forskellige elementer. Dette gør koden mere vedligeholdelsesvenlig, og overskueliggør koden, set fra et højere abstraktionsniveau.</w:t>
      </w:r>
    </w:p>
    <w:p w:rsidR="00A0465F" w:rsidRPr="00BD0CA4" w:rsidRDefault="00A0465F" w:rsidP="00A0465F">
      <w:pPr>
        <w:rPr>
          <w:i/>
          <w:color w:val="FF0000"/>
          <w:lang w:val="da-DK"/>
        </w:rPr>
      </w:pPr>
      <w:r w:rsidRPr="00BD0CA4">
        <w:rPr>
          <w:lang w:val="da-DK"/>
        </w:rPr>
        <w:t>For yderligere info om de trufne beslutninger, henvises til mødereferaterne (</w:t>
      </w:r>
      <w:r w:rsidRPr="00BD0CA4">
        <w:rPr>
          <w:b/>
          <w:lang w:val="da-DK"/>
        </w:rPr>
        <w:t>Bilag XX</w:t>
      </w:r>
      <w:r w:rsidRPr="00BD0CA4">
        <w:rPr>
          <w:lang w:val="da-DK"/>
        </w:rPr>
        <w:t>).</w:t>
      </w:r>
    </w:p>
    <w:p w:rsidR="00A0465F" w:rsidRPr="00BD0CA4" w:rsidRDefault="00A0465F" w:rsidP="00A0465F">
      <w:pPr>
        <w:tabs>
          <w:tab w:val="left" w:pos="1725"/>
        </w:tabs>
        <w:rPr>
          <w:color w:val="FF0000"/>
          <w:lang w:val="da-DK"/>
        </w:rPr>
      </w:pPr>
    </w:p>
    <w:p w:rsidR="00EF2173" w:rsidRDefault="00EF2173" w:rsidP="00EF2173">
      <w:pPr>
        <w:pStyle w:val="Overskrift1"/>
      </w:pPr>
      <w:bookmarkStart w:id="28" w:name="_Toc420354963"/>
      <w:r w:rsidRPr="00BD0CA4">
        <w:t>Systemarkitektur</w:t>
      </w:r>
      <w:bookmarkEnd w:id="28"/>
    </w:p>
    <w:p w:rsidR="00886EC4" w:rsidRDefault="00886EC4" w:rsidP="00886EC4">
      <w:pPr>
        <w:autoSpaceDE w:val="0"/>
        <w:autoSpaceDN w:val="0"/>
        <w:adjustRightInd w:val="0"/>
        <w:spacing w:after="0" w:line="240" w:lineRule="auto"/>
        <w:rPr>
          <w:rFonts w:cs="Times New Roman"/>
        </w:rPr>
      </w:pPr>
      <w:r>
        <w:rPr>
          <w:rFonts w:cs="Times New Roman"/>
        </w:rPr>
        <w:t xml:space="preserve">Domænemodellen, som ses i </w:t>
      </w:r>
      <w:r>
        <w:rPr>
          <w:rFonts w:cs="Times New Roman"/>
        </w:rPr>
        <w:fldChar w:fldCharType="begin"/>
      </w:r>
      <w:r>
        <w:rPr>
          <w:rFonts w:cs="Times New Roman"/>
        </w:rPr>
        <w:instrText xml:space="preserve"> REF _Ref420362228 \h </w:instrText>
      </w:r>
      <w:r>
        <w:rPr>
          <w:rFonts w:cs="Times New Roman"/>
        </w:rPr>
      </w:r>
      <w:r>
        <w:rPr>
          <w:rFonts w:cs="Times New Roman"/>
        </w:rPr>
        <w:fldChar w:fldCharType="separate"/>
      </w:r>
      <w:r w:rsidRPr="00E80145">
        <w:rPr>
          <w:b/>
        </w:rPr>
        <w:t xml:space="preserve">Figur </w:t>
      </w:r>
      <w:r w:rsidRPr="00E80145">
        <w:rPr>
          <w:b/>
          <w:noProof/>
        </w:rPr>
        <w:t>1</w:t>
      </w:r>
      <w:r>
        <w:rPr>
          <w:rFonts w:cs="Times New Roman"/>
        </w:rPr>
        <w:fldChar w:fldCharType="end"/>
      </w:r>
      <w:r>
        <w:rPr>
          <w:rFonts w:cs="Times New Roman"/>
        </w:rPr>
        <w:t>, beskriver den overordnede kommunikation i systemet. Brugeren interagere enten med den lokale GUI (</w:t>
      </w:r>
      <w:r>
        <w:rPr>
          <w:rFonts w:cs="Times New Roman"/>
          <w:i/>
        </w:rPr>
        <w:t xml:space="preserve">Fridge </w:t>
      </w:r>
      <w:r w:rsidRPr="00E80145">
        <w:rPr>
          <w:rFonts w:cs="Times New Roman"/>
        </w:rPr>
        <w:t>app</w:t>
      </w:r>
      <w:r>
        <w:rPr>
          <w:rFonts w:cs="Times New Roman"/>
        </w:rPr>
        <w:t xml:space="preserve">) </w:t>
      </w:r>
      <w:r w:rsidRPr="00E80145">
        <w:rPr>
          <w:rFonts w:cs="Times New Roman"/>
        </w:rPr>
        <w:t>eller</w:t>
      </w:r>
      <w:r>
        <w:rPr>
          <w:rFonts w:cs="Times New Roman"/>
        </w:rPr>
        <w:t xml:space="preserve"> web-GUI’en (</w:t>
      </w:r>
      <w:r>
        <w:rPr>
          <w:rFonts w:cs="Times New Roman"/>
          <w:i/>
        </w:rPr>
        <w:t>Web app</w:t>
      </w:r>
      <w:r>
        <w:rPr>
          <w:rFonts w:cs="Times New Roman"/>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Default="00886EC4" w:rsidP="00886EC4">
      <w:pPr>
        <w:autoSpaceDE w:val="0"/>
        <w:autoSpaceDN w:val="0"/>
        <w:adjustRightInd w:val="0"/>
        <w:spacing w:after="0" w:line="240" w:lineRule="auto"/>
        <w:rPr>
          <w:rFonts w:cs="Times New Roman"/>
        </w:rPr>
      </w:pPr>
    </w:p>
    <w:p w:rsidR="00886EC4" w:rsidRDefault="00886EC4" w:rsidP="00886EC4">
      <w:pPr>
        <w:keepNext/>
        <w:autoSpaceDE w:val="0"/>
        <w:autoSpaceDN w:val="0"/>
        <w:adjustRightInd w:val="0"/>
        <w:spacing w:after="0" w:line="240" w:lineRule="auto"/>
      </w:pPr>
      <w:r>
        <w:object w:dxaOrig="10801" w:dyaOrig="4645">
          <v:shape id="_x0000_i1026" type="#_x0000_t75" style="width:481.5pt;height:207pt" o:ole="">
            <v:imagedata r:id="rId21" o:title=""/>
          </v:shape>
          <o:OLEObject Type="Embed" ProgID="Visio.Drawing.15" ShapeID="_x0000_i1026" DrawAspect="Content" ObjectID="_1494104669" r:id="rId22"/>
        </w:object>
      </w:r>
    </w:p>
    <w:p w:rsidR="00886EC4" w:rsidRDefault="00886EC4" w:rsidP="00886EC4">
      <w:pPr>
        <w:pStyle w:val="Billedtekst"/>
        <w:ind w:firstLine="1304"/>
      </w:pPr>
      <w:bookmarkStart w:id="29" w:name="_Ref420362228"/>
      <w:r w:rsidRPr="00E80145">
        <w:rPr>
          <w:b/>
        </w:rPr>
        <w:t xml:space="preserve">Figur </w:t>
      </w:r>
      <w:r w:rsidRPr="00E80145">
        <w:rPr>
          <w:b/>
        </w:rPr>
        <w:fldChar w:fldCharType="begin"/>
      </w:r>
      <w:r w:rsidRPr="00E80145">
        <w:rPr>
          <w:b/>
        </w:rPr>
        <w:instrText xml:space="preserve"> SEQ Figur \* ARABIC </w:instrText>
      </w:r>
      <w:r w:rsidRPr="00E80145">
        <w:rPr>
          <w:b/>
        </w:rPr>
        <w:fldChar w:fldCharType="separate"/>
      </w:r>
      <w:r w:rsidRPr="00E80145">
        <w:rPr>
          <w:b/>
          <w:noProof/>
        </w:rPr>
        <w:t>1</w:t>
      </w:r>
      <w:r w:rsidRPr="00E80145">
        <w:rPr>
          <w:b/>
          <w:noProof/>
        </w:rPr>
        <w:fldChar w:fldCharType="end"/>
      </w:r>
      <w:bookmarkEnd w:id="29"/>
      <w:r>
        <w:t xml:space="preserve"> Domænemodel af SmartFridge</w:t>
      </w:r>
    </w:p>
    <w:p w:rsidR="00886EC4" w:rsidRDefault="00886EC4" w:rsidP="00886EC4">
      <w:r>
        <w:lastRenderedPageBreak/>
        <w:t xml:space="preserve">Til den lokale applikation er det valgt at der anvendes 3-lags-modellen; </w:t>
      </w:r>
      <w:r>
        <w:rPr>
          <w:i/>
        </w:rPr>
        <w:t>View</w:t>
      </w:r>
      <w:r>
        <w:t xml:space="preserve">, </w:t>
      </w:r>
      <w:r w:rsidRPr="00E80145">
        <w:rPr>
          <w:i/>
        </w:rPr>
        <w:t>Business Logic Layer</w:t>
      </w:r>
      <w:r>
        <w:t xml:space="preserve"> og </w:t>
      </w:r>
      <w:r w:rsidRPr="00E80145">
        <w:rPr>
          <w:i/>
        </w:rPr>
        <w:t>Data Access Layer</w:t>
      </w:r>
      <w:r>
        <w:t xml:space="preserve">. Derved frakobles meget kode fra </w:t>
      </w:r>
      <w:r w:rsidRPr="00E80145">
        <w:rPr>
          <w:i/>
        </w:rPr>
        <w:t>code behind</w:t>
      </w:r>
      <w:r>
        <w:t xml:space="preserve"> til </w:t>
      </w:r>
      <w:r w:rsidRPr="00E80145">
        <w:rPr>
          <w:i/>
        </w:rPr>
        <w:t>BLL</w:t>
      </w:r>
      <w:r>
        <w:t>, og systemet er dermed mere testbart.</w:t>
      </w:r>
    </w:p>
    <w:p w:rsidR="00886EC4" w:rsidRPr="00886EC4" w:rsidRDefault="00886EC4" w:rsidP="00886EC4">
      <w:r>
        <w:t xml:space="preserve">For yderligere systemarkitektur, og sekvensdiagrammer for hver </w:t>
      </w:r>
      <w:r w:rsidRPr="00E80145">
        <w:rPr>
          <w:i/>
        </w:rPr>
        <w:t>use case</w:t>
      </w:r>
      <w:r>
        <w:t xml:space="preserve">, henvises til projektdokumentationens </w:t>
      </w:r>
      <w:r>
        <w:rPr>
          <w:b/>
        </w:rPr>
        <w:t>side XX</w:t>
      </w:r>
      <w:r>
        <w:t>.</w:t>
      </w:r>
    </w:p>
    <w:p w:rsidR="005825A6" w:rsidRPr="00BD0CA4" w:rsidRDefault="00EF2173" w:rsidP="005825A6">
      <w:pPr>
        <w:pStyle w:val="Overskrift1"/>
      </w:pPr>
      <w:bookmarkStart w:id="30" w:name="_Toc420354964"/>
      <w:r w:rsidRPr="00BD0CA4">
        <w:t>Design, implementering og test</w:t>
      </w:r>
      <w:bookmarkEnd w:id="30"/>
    </w:p>
    <w:p w:rsidR="005825A6" w:rsidRPr="00BD0CA4" w:rsidRDefault="005825A6" w:rsidP="005825A6">
      <w:pPr>
        <w:pStyle w:val="Overskrift1"/>
      </w:pPr>
      <w:bookmarkStart w:id="31" w:name="_Toc420354965"/>
      <w:r w:rsidRPr="00BD0CA4">
        <w:t>Resultater og diskussion</w:t>
      </w:r>
      <w:bookmarkEnd w:id="31"/>
    </w:p>
    <w:p w:rsidR="00AF1BFF" w:rsidRPr="00BD0CA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AF1BFF" w:rsidRPr="00BD0CA4" w:rsidRDefault="00AF1BFF" w:rsidP="00AF1BFF">
      <w:pPr>
        <w:pStyle w:val="Overskrift1"/>
      </w:pPr>
      <w:bookmarkStart w:id="32" w:name="_Toc420354966"/>
      <w:r w:rsidRPr="00BD0CA4">
        <w:lastRenderedPageBreak/>
        <w:t>Udviklingsværktøjer</w:t>
      </w:r>
      <w:bookmarkEnd w:id="32"/>
    </w:p>
    <w:p w:rsidR="00AF1BFF" w:rsidRPr="00BD0CA4" w:rsidRDefault="00AF1BFF" w:rsidP="00AF1BFF">
      <w:pPr>
        <w:rPr>
          <w:lang w:val="da-DK"/>
        </w:rPr>
      </w:pPr>
      <w:r w:rsidRPr="00BD0CA4">
        <w:rPr>
          <w:lang w:val="da-DK"/>
        </w:rPr>
        <w:t>Herunder gives en kort beskrivelse af relevante udviklingsværktøjer benyttet i projektet.</w:t>
      </w:r>
    </w:p>
    <w:p w:rsidR="00AF1BFF" w:rsidRPr="00BD0CA4" w:rsidRDefault="00AF1BFF" w:rsidP="00AF1BFF">
      <w:pPr>
        <w:pStyle w:val="Overskrift2"/>
        <w:rPr>
          <w:lang w:val="da-DK"/>
        </w:rPr>
      </w:pPr>
      <w:bookmarkStart w:id="33" w:name="_Toc420354967"/>
      <w:r w:rsidRPr="00BD0CA4">
        <w:rPr>
          <w:lang w:val="da-DK"/>
        </w:rPr>
        <w:t>Git</w:t>
      </w:r>
      <w:bookmarkEnd w:id="33"/>
    </w:p>
    <w:p w:rsidR="00AF1BFF" w:rsidRPr="00BD0CA4" w:rsidRDefault="00CD0B7D" w:rsidP="00AF1BFF">
      <w:pPr>
        <w:rPr>
          <w:lang w:val="da-DK"/>
        </w:rPr>
      </w:pPr>
      <w:r w:rsidRPr="00BD0CA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BD0CA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BD0CA4" w:rsidRDefault="00AF1BFF" w:rsidP="00AF1BFF">
      <w:pPr>
        <w:pStyle w:val="Overskrift2"/>
        <w:rPr>
          <w:lang w:val="da-DK"/>
        </w:rPr>
      </w:pPr>
      <w:bookmarkStart w:id="34" w:name="_Toc420354968"/>
      <w:r w:rsidRPr="00BD0CA4">
        <w:rPr>
          <w:lang w:val="da-DK"/>
        </w:rPr>
        <w:t>Microsoft Visual Studio 2013</w:t>
      </w:r>
      <w:bookmarkEnd w:id="34"/>
    </w:p>
    <w:p w:rsidR="00AF1BFF" w:rsidRPr="00BD0CA4" w:rsidRDefault="00AF1BFF" w:rsidP="00AF1BFF">
      <w:pPr>
        <w:rPr>
          <w:lang w:val="da-DK"/>
        </w:rPr>
      </w:pPr>
      <w:r w:rsidRPr="00BD0CA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Udviklingsværktøjet er blevet brugt til at skrive stort set alt kode. Databasen, </w:t>
      </w:r>
      <w:r w:rsidRPr="00BD0CA4">
        <w:rPr>
          <w:i/>
          <w:lang w:val="da-DK"/>
        </w:rPr>
        <w:t>Fridge app</w:t>
      </w:r>
      <w:r w:rsidRPr="00BD0CA4">
        <w:rPr>
          <w:lang w:val="da-DK"/>
        </w:rPr>
        <w:t xml:space="preserve"> og </w:t>
      </w:r>
      <w:r w:rsidRPr="00BD0CA4">
        <w:rPr>
          <w:i/>
          <w:lang w:val="da-DK"/>
        </w:rPr>
        <w:t>Web app</w:t>
      </w:r>
      <w:r w:rsidRPr="00BD0CA4">
        <w:rPr>
          <w:lang w:val="da-DK"/>
        </w:rPr>
        <w:t xml:space="preserve"> er alle blevet udviklet i Visual Studio. Alle </w:t>
      </w:r>
      <w:r w:rsidRPr="00BD0CA4">
        <w:rPr>
          <w:i/>
          <w:lang w:val="da-DK"/>
        </w:rPr>
        <w:t>frameworks</w:t>
      </w:r>
      <w:r w:rsidRPr="00BD0CA4">
        <w:rPr>
          <w:lang w:val="da-DK"/>
        </w:rPr>
        <w:t xml:space="preserve"> nævnt herunder er ’udvidelser’ til dette værktøj. </w:t>
      </w:r>
    </w:p>
    <w:p w:rsidR="00AF1BFF" w:rsidRPr="00BD0CA4" w:rsidRDefault="00AF1BFF" w:rsidP="00AF1BFF">
      <w:pPr>
        <w:pStyle w:val="Overskrift2"/>
        <w:rPr>
          <w:lang w:val="da-DK"/>
        </w:rPr>
      </w:pPr>
      <w:bookmarkStart w:id="35" w:name="_Toc420354969"/>
      <w:r w:rsidRPr="00BD0CA4">
        <w:rPr>
          <w:lang w:val="da-DK"/>
        </w:rPr>
        <w:t>Microsoft Visio 2013</w:t>
      </w:r>
      <w:bookmarkEnd w:id="35"/>
    </w:p>
    <w:p w:rsidR="00AF1BFF" w:rsidRPr="00BD0CA4" w:rsidRDefault="00AF1BFF" w:rsidP="00AF1BFF">
      <w:pPr>
        <w:rPr>
          <w:lang w:val="da-DK"/>
        </w:rPr>
      </w:pPr>
      <w:r w:rsidRPr="00BD0CA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som er benyttet til de fleste UML-diagrammer for systemet. </w:t>
      </w:r>
    </w:p>
    <w:p w:rsidR="00AF1BFF" w:rsidRPr="00BD0CA4" w:rsidRDefault="00AF1BFF" w:rsidP="00AF1BFF">
      <w:pPr>
        <w:pStyle w:val="Overskrift2"/>
        <w:rPr>
          <w:lang w:val="da-DK"/>
        </w:rPr>
      </w:pPr>
      <w:bookmarkStart w:id="36" w:name="_Toc420354970"/>
      <w:r w:rsidRPr="00BD0CA4">
        <w:rPr>
          <w:lang w:val="da-DK"/>
        </w:rPr>
        <w:t>LucidChart</w:t>
      </w:r>
      <w:bookmarkEnd w:id="36"/>
    </w:p>
    <w:p w:rsidR="00AF1BFF" w:rsidRPr="00BD0CA4" w:rsidRDefault="00AF1BFF" w:rsidP="00AF1BFF">
      <w:pPr>
        <w:rPr>
          <w:lang w:val="da-DK"/>
        </w:rPr>
      </w:pPr>
      <w:r w:rsidRPr="00BD0CA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der kan bruges til at lave diverse UML-diagrammer til databasen. </w:t>
      </w:r>
    </w:p>
    <w:p w:rsidR="00AF1BFF" w:rsidRPr="00BD0CA4" w:rsidRDefault="00AF1BFF" w:rsidP="00AF1BFF">
      <w:pPr>
        <w:pStyle w:val="Overskrift2"/>
        <w:rPr>
          <w:lang w:val="da-DK"/>
        </w:rPr>
      </w:pPr>
      <w:bookmarkStart w:id="37" w:name="_Toc420354971"/>
      <w:r w:rsidRPr="00BD0CA4">
        <w:rPr>
          <w:lang w:val="da-DK"/>
        </w:rPr>
        <w:t>DDS-Lite</w:t>
      </w:r>
      <w:bookmarkEnd w:id="37"/>
    </w:p>
    <w:p w:rsidR="00AF1BFF" w:rsidRPr="00BD0CA4" w:rsidRDefault="00AF1BFF" w:rsidP="00AF1BFF">
      <w:pPr>
        <w:rPr>
          <w:lang w:val="da-DK"/>
        </w:rPr>
      </w:pPr>
      <w:r w:rsidRPr="00BD0CA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Et værktøj, der gør det muligt at designe en relationel database, og herefter generere de nødvendige scripts til at bygge databasen. Er benyttet til at designe den lokale database.</w:t>
      </w:r>
    </w:p>
    <w:p w:rsidR="00AF1BFF" w:rsidRPr="00BD0CA4" w:rsidRDefault="00AF1BFF" w:rsidP="00AF1BFF">
      <w:pPr>
        <w:pStyle w:val="Overskrift2"/>
        <w:rPr>
          <w:lang w:val="da-DK"/>
        </w:rPr>
      </w:pPr>
      <w:bookmarkStart w:id="38" w:name="_Toc420354972"/>
      <w:r w:rsidRPr="00BD0CA4">
        <w:rPr>
          <w:lang w:val="da-DK"/>
        </w:rPr>
        <w:t>Entity Framework</w:t>
      </w:r>
      <w:bookmarkEnd w:id="38"/>
    </w:p>
    <w:p w:rsidR="00AF1BFF" w:rsidRPr="00BD0CA4" w:rsidRDefault="00CD0B7D" w:rsidP="00AF1BFF">
      <w:pPr>
        <w:rPr>
          <w:lang w:val="da-DK"/>
        </w:rPr>
      </w:pPr>
      <w:r w:rsidRPr="00BD0CA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BD0CA4">
        <w:rPr>
          <w:lang w:val="da-DK"/>
        </w:rPr>
        <w:t>Et bibliotek, der gør det muligt at arbejde i et objektorienteret .NET-miljø, som kan mappes direkte til en relationel database.</w:t>
      </w:r>
    </w:p>
    <w:p w:rsidR="00AF1BFF" w:rsidRPr="00BD0CA4" w:rsidRDefault="00AF1BFF" w:rsidP="00AF1BFF">
      <w:pPr>
        <w:pStyle w:val="Overskrift2"/>
        <w:rPr>
          <w:lang w:val="da-DK"/>
        </w:rPr>
      </w:pPr>
      <w:bookmarkStart w:id="39" w:name="_Toc420354973"/>
      <w:r w:rsidRPr="00BD0CA4">
        <w:rPr>
          <w:lang w:val="da-DK"/>
        </w:rPr>
        <w:t>Microsoft Sync Framework</w:t>
      </w:r>
      <w:bookmarkEnd w:id="39"/>
    </w:p>
    <w:p w:rsidR="00AF1BFF" w:rsidRPr="00BD0CA4" w:rsidRDefault="00AF1BFF" w:rsidP="00AF1BFF">
      <w:pPr>
        <w:rPr>
          <w:lang w:val="da-DK"/>
        </w:rPr>
      </w:pPr>
      <w:r w:rsidRPr="00BD0CA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bibliotek, der hjælper med synkroniseringsprocessen mellem den lokale og den eksterne database. </w:t>
      </w:r>
    </w:p>
    <w:p w:rsidR="00AF1BFF" w:rsidRPr="00BD0CA4" w:rsidRDefault="00AF1BFF" w:rsidP="00AF1BFF">
      <w:pPr>
        <w:pStyle w:val="Overskrift2"/>
        <w:rPr>
          <w:lang w:val="da-DK"/>
        </w:rPr>
      </w:pPr>
      <w:bookmarkStart w:id="40" w:name="_Toc420354974"/>
      <w:r w:rsidRPr="00BD0CA4">
        <w:rPr>
          <w:lang w:val="da-DK"/>
        </w:rPr>
        <w:t>NUnit</w:t>
      </w:r>
      <w:bookmarkEnd w:id="40"/>
    </w:p>
    <w:p w:rsidR="00AF1BFF" w:rsidRPr="00BD0CA4" w:rsidRDefault="00AF1BFF" w:rsidP="00AF1BFF">
      <w:pPr>
        <w:rPr>
          <w:lang w:val="da-DK"/>
        </w:rPr>
      </w:pPr>
      <w:r w:rsidRPr="00BD0CA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enyttet til systematiske tests, for at sikre kodens kvalitet ved ændringer. </w:t>
      </w:r>
    </w:p>
    <w:p w:rsidR="00AF1BFF" w:rsidRPr="00BD0CA4" w:rsidRDefault="00AF1BFF" w:rsidP="00AF1BFF">
      <w:pPr>
        <w:pStyle w:val="Overskrift2"/>
        <w:rPr>
          <w:lang w:val="da-DK"/>
        </w:rPr>
      </w:pPr>
      <w:bookmarkStart w:id="41" w:name="_Toc420354975"/>
      <w:r w:rsidRPr="00BD0CA4">
        <w:rPr>
          <w:lang w:val="da-DK"/>
        </w:rPr>
        <w:t>NSubstitute</w:t>
      </w:r>
      <w:bookmarkEnd w:id="41"/>
    </w:p>
    <w:p w:rsidR="00AF1BFF" w:rsidRPr="00BD0CA4" w:rsidRDefault="00AF1BFF" w:rsidP="00AF1BFF">
      <w:pPr>
        <w:rPr>
          <w:lang w:val="da-DK"/>
        </w:rPr>
      </w:pPr>
      <w:r w:rsidRPr="00BD0CA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rugt i forbindelse med tests. Bruges for dynamisk at substituere undermoduler i det modul som testes, frem for manuelt at skrive </w:t>
      </w:r>
      <w:r w:rsidRPr="00BD0CA4">
        <w:rPr>
          <w:i/>
          <w:lang w:val="da-DK"/>
        </w:rPr>
        <w:t>fakes</w:t>
      </w:r>
      <w:r w:rsidRPr="00BD0CA4">
        <w:rPr>
          <w:lang w:val="da-DK"/>
        </w:rPr>
        <w:t>.</w:t>
      </w:r>
    </w:p>
    <w:p w:rsidR="00AF1BFF" w:rsidRPr="00BD0CA4" w:rsidRDefault="00AF1BFF" w:rsidP="00AF1BFF">
      <w:pPr>
        <w:pStyle w:val="Overskrift2"/>
        <w:rPr>
          <w:lang w:val="da-DK"/>
        </w:rPr>
      </w:pPr>
      <w:bookmarkStart w:id="42" w:name="_Toc420354976"/>
      <w:r w:rsidRPr="00BD0CA4">
        <w:rPr>
          <w:lang w:val="da-DK"/>
        </w:rPr>
        <w:t>Doxygen</w:t>
      </w:r>
      <w:bookmarkEnd w:id="42"/>
    </w:p>
    <w:p w:rsidR="00AF1BFF" w:rsidRPr="00BD0CA4" w:rsidRDefault="00AF1BFF" w:rsidP="00AF1BFF">
      <w:pPr>
        <w:rPr>
          <w:lang w:val="da-DK"/>
        </w:rPr>
      </w:pPr>
      <w:r w:rsidRPr="00BD0CA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Værktøj benyttet til at generere overskuelig dokumentation for programkode.</w:t>
      </w:r>
    </w:p>
    <w:p w:rsidR="00EF2173" w:rsidRPr="00C00520" w:rsidRDefault="005825A6" w:rsidP="00EF2173">
      <w:pPr>
        <w:pStyle w:val="Overskrift1"/>
      </w:pPr>
      <w:bookmarkStart w:id="43" w:name="_Toc420354977"/>
      <w:r w:rsidRPr="00C00520">
        <w:lastRenderedPageBreak/>
        <w:t>Opnåede erfaringer</w:t>
      </w:r>
      <w:bookmarkEnd w:id="43"/>
    </w:p>
    <w:p w:rsidR="005825A6" w:rsidRPr="00C00520" w:rsidRDefault="005825A6" w:rsidP="005825A6">
      <w:pPr>
        <w:pStyle w:val="Overskrift2"/>
        <w:rPr>
          <w:lang w:val="da-DK"/>
        </w:rPr>
      </w:pPr>
      <w:bookmarkStart w:id="44" w:name="_Toc420354978"/>
      <w:r w:rsidRPr="00C00520">
        <w:rPr>
          <w:lang w:val="da-DK"/>
        </w:rPr>
        <w:t>Kristoffer Lerbæk Pedersen</w:t>
      </w:r>
      <w:bookmarkEnd w:id="44"/>
    </w:p>
    <w:p w:rsidR="00C00520" w:rsidRPr="00C00520" w:rsidRDefault="00C00520" w:rsidP="00C00520">
      <w:pPr>
        <w:rPr>
          <w:lang w:val="da-DK"/>
        </w:rPr>
      </w:pPr>
      <w:r w:rsidRPr="00C00520">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C00520" w:rsidRDefault="00C00520" w:rsidP="00C00520">
      <w:pPr>
        <w:rPr>
          <w:lang w:val="da-DK"/>
        </w:rPr>
      </w:pPr>
      <w:r w:rsidRPr="00C00520">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C00520">
        <w:rPr>
          <w:i/>
          <w:lang w:val="da-DK"/>
        </w:rPr>
        <w:t>WPF</w:t>
      </w:r>
      <w:r w:rsidRPr="00C00520">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C00520" w:rsidRDefault="00C00520" w:rsidP="00C00520">
      <w:pPr>
        <w:rPr>
          <w:lang w:val="da-DK"/>
        </w:rPr>
      </w:pPr>
      <w:r w:rsidRPr="00C00520">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C00520" w:rsidRDefault="00C00520" w:rsidP="00C00520">
      <w:pPr>
        <w:rPr>
          <w:lang w:val="da-DK"/>
        </w:rPr>
      </w:pPr>
      <w:r w:rsidRPr="00C00520">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C00520" w:rsidRDefault="00C00520" w:rsidP="00C00520">
      <w:pPr>
        <w:rPr>
          <w:lang w:val="da-DK"/>
        </w:rPr>
      </w:pPr>
      <w:r w:rsidRPr="00C00520">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C00520" w:rsidRDefault="00C00520" w:rsidP="00C00520">
      <w:pPr>
        <w:rPr>
          <w:lang w:val="da-DK"/>
        </w:rPr>
      </w:pPr>
      <w:r w:rsidRPr="00C00520">
        <w:rPr>
          <w:lang w:val="da-DK"/>
        </w:rPr>
        <w:t>Alt i alt har det været en positiv oplevelse, og jeg glæder mig til at præsentere produktet til eksamenen.</w:t>
      </w:r>
    </w:p>
    <w:p w:rsidR="005825A6" w:rsidRPr="00C00520" w:rsidRDefault="005825A6" w:rsidP="005825A6">
      <w:pPr>
        <w:pStyle w:val="Overskrift2"/>
        <w:rPr>
          <w:lang w:val="da-DK"/>
        </w:rPr>
      </w:pPr>
      <w:bookmarkStart w:id="45" w:name="_Toc420354979"/>
      <w:r w:rsidRPr="00C00520">
        <w:rPr>
          <w:lang w:val="da-DK"/>
        </w:rPr>
        <w:t>Mathias Siig Nørregaard</w:t>
      </w:r>
      <w:bookmarkEnd w:id="45"/>
    </w:p>
    <w:p w:rsidR="000D7D36" w:rsidRPr="00BD0CA4" w:rsidRDefault="000D7D36" w:rsidP="000D7D36">
      <w:pPr>
        <w:rPr>
          <w:lang w:val="da-DK"/>
        </w:rPr>
      </w:pPr>
      <w:r w:rsidRPr="00BD0CA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BD0CA4" w:rsidRDefault="000D7D36" w:rsidP="000D7D36">
      <w:pPr>
        <w:rPr>
          <w:lang w:val="da-DK"/>
        </w:rPr>
      </w:pPr>
      <w:r w:rsidRPr="00BD0CA4">
        <w:rPr>
          <w:lang w:val="da-DK"/>
        </w:rPr>
        <w:t xml:space="preserve">Det kan være svært at træffe den rigtige beslutning fra starten. Nogle gange, trods teknologiundersøgelser, er det ikke altid til at vide at der findes et bedre alternativ. Jeg føler vi har lært </w:t>
      </w:r>
      <w:r w:rsidRPr="00BD0CA4">
        <w:rPr>
          <w:lang w:val="da-DK"/>
        </w:rPr>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BD0CA4" w:rsidRDefault="000D7D36" w:rsidP="000D7D36">
      <w:pPr>
        <w:rPr>
          <w:lang w:val="da-DK"/>
        </w:rPr>
      </w:pPr>
      <w:r w:rsidRPr="00BD0CA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BD0CA4" w:rsidRDefault="000D7D36" w:rsidP="000D7D36">
      <w:pPr>
        <w:rPr>
          <w:lang w:val="da-DK"/>
        </w:rPr>
      </w:pPr>
      <w:r w:rsidRPr="00BD0CA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0D7D36" w:rsidRPr="00BD0CA4" w:rsidRDefault="000D7D36" w:rsidP="000D7D36">
      <w:pPr>
        <w:rPr>
          <w:lang w:val="da-DK"/>
        </w:rPr>
      </w:pPr>
      <w:r w:rsidRPr="00BD0CA4">
        <w:rPr>
          <w:lang w:val="da-DK"/>
        </w:rPr>
        <w:t>Opsummerende har det været et spændende og lærerigt projekt – jeg vil tage erfaringen med mig videre på de næste semestre.</w:t>
      </w:r>
    </w:p>
    <w:p w:rsidR="005825A6" w:rsidRDefault="005825A6" w:rsidP="005825A6">
      <w:pPr>
        <w:pStyle w:val="Overskrift2"/>
        <w:rPr>
          <w:lang w:val="da-DK"/>
        </w:rPr>
      </w:pPr>
      <w:bookmarkStart w:id="46" w:name="_Toc420354980"/>
      <w:r w:rsidRPr="00BD0CA4">
        <w:rPr>
          <w:lang w:val="da-DK"/>
        </w:rPr>
        <w:t>Mathias Schmidt Østergaard</w:t>
      </w:r>
      <w:bookmarkEnd w:id="46"/>
    </w:p>
    <w:p w:rsidR="00DE77F0" w:rsidRDefault="00DE77F0" w:rsidP="00DE77F0">
      <w:r>
        <w:t xml:space="preserve">Dette projekt har været det mest relevante for mig i løbet af min studietid. Opgaven har været meget fri, hvilket har givet mig god mulighed for at lave noget forskelligt. Lige fra en </w:t>
      </w:r>
      <w:r w:rsidRPr="009C3814">
        <w:rPr>
          <w:i/>
        </w:rPr>
        <w:t>WPF</w:t>
      </w:r>
      <w:r>
        <w:t xml:space="preserve">-applikation hvor </w:t>
      </w:r>
      <w:r w:rsidRPr="009C3814">
        <w:t>XAML</w:t>
      </w:r>
      <w:r>
        <w:t xml:space="preserve">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Default="00DE77F0" w:rsidP="00DE77F0">
      <w: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Default="00DE77F0" w:rsidP="00DE77F0">
      <w: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DE77F0" w:rsidRPr="00DE77F0" w:rsidRDefault="00DE77F0" w:rsidP="00DE77F0">
      <w:r>
        <w:t>Alt i alt er jeg tilfreds med min egen præstation, og mener vi har haft et godt gruppearbejde.</w:t>
      </w:r>
    </w:p>
    <w:p w:rsidR="005825A6" w:rsidRPr="00BD0CA4" w:rsidRDefault="005825A6" w:rsidP="005825A6">
      <w:pPr>
        <w:pStyle w:val="Overskrift2"/>
        <w:rPr>
          <w:lang w:val="da-DK"/>
        </w:rPr>
      </w:pPr>
      <w:bookmarkStart w:id="47" w:name="_Toc420354981"/>
      <w:r w:rsidRPr="00BD0CA4">
        <w:rPr>
          <w:lang w:val="da-DK"/>
        </w:rPr>
        <w:lastRenderedPageBreak/>
        <w:t>Mathis Malte Møller</w:t>
      </w:r>
      <w:bookmarkEnd w:id="47"/>
    </w:p>
    <w:p w:rsidR="00BD0CA4" w:rsidRPr="00BD0CA4" w:rsidRDefault="00BD0CA4" w:rsidP="00BD0CA4">
      <w:pPr>
        <w:rPr>
          <w:lang w:val="da-DK"/>
        </w:rPr>
      </w:pPr>
      <w:r w:rsidRPr="00BD0CA4">
        <w:rPr>
          <w:lang w:val="da-DK"/>
        </w:rPr>
        <w:t>Dette semesterprojekt har været det mest interessante af de fire projekter, jeg har lavet. Dette har været et rent softwareprojekt, hvor jeg siddet som softwareudvikler i et projektteam.</w:t>
      </w:r>
    </w:p>
    <w:p w:rsidR="00BD0CA4" w:rsidRPr="00BD0CA4" w:rsidRDefault="00BD0CA4" w:rsidP="00BD0CA4">
      <w:pPr>
        <w:rPr>
          <w:lang w:val="da-DK"/>
        </w:rPr>
      </w:pPr>
      <w:r w:rsidRPr="00BD0CA4">
        <w:rPr>
          <w:lang w:val="da-DK"/>
        </w:rPr>
        <w:t xml:space="preserve">I projektet har jeg siddet meget alene og arbejdet med database-delen af projektet, hvor jeg har tilegnet mig en masse viden indenfor især </w:t>
      </w:r>
      <w:r w:rsidRPr="00BD0CA4">
        <w:rPr>
          <w:i/>
          <w:lang w:val="da-DK"/>
        </w:rPr>
        <w:t>SQL</w:t>
      </w:r>
      <w:r w:rsidRPr="00BD0CA4">
        <w:rPr>
          <w:lang w:val="da-DK"/>
        </w:rPr>
        <w:t xml:space="preserve">, </w:t>
      </w:r>
      <w:r w:rsidRPr="00BD0CA4">
        <w:rPr>
          <w:i/>
          <w:lang w:val="da-DK"/>
        </w:rPr>
        <w:t>ADO.NET</w:t>
      </w:r>
      <w:r w:rsidRPr="00BD0CA4">
        <w:rPr>
          <w:lang w:val="da-DK"/>
        </w:rPr>
        <w:t xml:space="preserve">, </w:t>
      </w:r>
      <w:r w:rsidRPr="00BD0CA4">
        <w:rPr>
          <w:i/>
          <w:lang w:val="da-DK"/>
        </w:rPr>
        <w:t>Entity Framework</w:t>
      </w:r>
      <w:r w:rsidRPr="00BD0CA4">
        <w:rPr>
          <w:lang w:val="da-DK"/>
        </w:rPr>
        <w:t xml:space="preserve">, som vi har lært i database-kursuset, og også </w:t>
      </w:r>
      <w:r w:rsidRPr="00BD0CA4">
        <w:rPr>
          <w:i/>
          <w:lang w:val="da-DK"/>
        </w:rPr>
        <w:t>Microsoft Sync Framework</w:t>
      </w:r>
      <w:r w:rsidRPr="00BD0CA4">
        <w:rPr>
          <w:lang w:val="da-DK"/>
        </w:rPr>
        <w:t xml:space="preserve">. </w:t>
      </w:r>
    </w:p>
    <w:p w:rsidR="00BD0CA4" w:rsidRPr="00BD0CA4" w:rsidRDefault="00BD0CA4" w:rsidP="00BD0CA4">
      <w:pPr>
        <w:rPr>
          <w:lang w:val="da-DK"/>
        </w:rPr>
      </w:pPr>
      <w:r w:rsidRPr="00BD0CA4">
        <w:rPr>
          <w:lang w:val="da-DK"/>
        </w:rPr>
        <w:t xml:space="preserve">Jeg har set det som utroligt spændende at lå lov til at fordybe mig i en del af et projekt, så man kunne stå med et godt </w:t>
      </w:r>
      <w:r w:rsidRPr="00BD0CA4">
        <w:rPr>
          <w:i/>
          <w:lang w:val="da-DK"/>
        </w:rPr>
        <w:t>Data Access Layer</w:t>
      </w:r>
      <w:r w:rsidRPr="00BD0CA4">
        <w:rPr>
          <w:lang w:val="da-DK"/>
        </w:rPr>
        <w:t>, dog har det på andre punkter været ærgerligt ikke at arbejde sammen med andre om DAL, da man ikke havde nogen at sparre med.</w:t>
      </w:r>
    </w:p>
    <w:p w:rsidR="00BD0CA4" w:rsidRPr="00BD0CA4" w:rsidRDefault="00BD0CA4" w:rsidP="00BD0CA4">
      <w:pPr>
        <w:rPr>
          <w:lang w:val="da-DK"/>
        </w:rPr>
      </w:pPr>
      <w:r w:rsidRPr="00BD0CA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BD0CA4" w:rsidRDefault="00BD0CA4" w:rsidP="00BD0CA4">
      <w:pPr>
        <w:rPr>
          <w:lang w:val="da-DK"/>
        </w:rPr>
      </w:pPr>
      <w:r w:rsidRPr="00BD0CA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BD0CA4" w:rsidRDefault="00BD0CA4" w:rsidP="00BD0CA4">
      <w:pPr>
        <w:rPr>
          <w:lang w:val="da-DK"/>
        </w:rPr>
      </w:pPr>
      <w:r w:rsidRPr="00BD0CA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Default="005825A6" w:rsidP="005825A6">
      <w:pPr>
        <w:pStyle w:val="Overskrift2"/>
        <w:rPr>
          <w:lang w:val="da-DK"/>
        </w:rPr>
      </w:pPr>
      <w:bookmarkStart w:id="48" w:name="_Toc420354982"/>
      <w:r w:rsidRPr="00BD0CA4">
        <w:rPr>
          <w:lang w:val="da-DK"/>
        </w:rPr>
        <w:t>Mikkel Koch Jensen</w:t>
      </w:r>
      <w:bookmarkEnd w:id="48"/>
    </w:p>
    <w:p w:rsidR="00B14236" w:rsidRDefault="00B14236" w:rsidP="00B14236">
      <w: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Default="00B14236" w:rsidP="00B14236">
      <w: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E1154">
        <w:rPr>
          <w:i/>
        </w:rPr>
        <w:t>MVVM</w:t>
      </w:r>
      <w:r>
        <w:t>, da måden den er bygget op på lige nu har besværliggjort tests. Til trods for dette har udviklingsprocessen af denne stadigvæk været utroligt lærerig, og kvaliteten af ASP.NET-applikationen er helt klart blevet højnet på grund af dette.</w:t>
      </w:r>
    </w:p>
    <w:p w:rsidR="00B14236" w:rsidRDefault="00B14236" w:rsidP="00B14236">
      <w: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B14236" w:rsidRDefault="00B14236" w:rsidP="00B14236">
      <w: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bookmarkStart w:id="49" w:name="_GoBack"/>
      <w:bookmarkEnd w:id="49"/>
    </w:p>
    <w:p w:rsidR="005825A6" w:rsidRPr="00BD0CA4" w:rsidRDefault="005825A6" w:rsidP="005825A6">
      <w:pPr>
        <w:pStyle w:val="Overskrift2"/>
        <w:rPr>
          <w:lang w:val="da-DK"/>
        </w:rPr>
      </w:pPr>
      <w:bookmarkStart w:id="50" w:name="_Toc420354983"/>
      <w:r w:rsidRPr="00BD0CA4">
        <w:rPr>
          <w:lang w:val="da-DK"/>
        </w:rPr>
        <w:t>Rasmus Witt Jensen</w:t>
      </w:r>
      <w:bookmarkEnd w:id="50"/>
    </w:p>
    <w:p w:rsidR="005825A6" w:rsidRPr="00BD0CA4" w:rsidRDefault="005825A6" w:rsidP="005825A6">
      <w:pPr>
        <w:rPr>
          <w:lang w:val="da-DK"/>
        </w:rPr>
      </w:pPr>
      <w:r w:rsidRPr="00BD0CA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BD0CA4" w:rsidRDefault="005825A6" w:rsidP="005825A6">
      <w:pPr>
        <w:rPr>
          <w:lang w:val="da-DK"/>
        </w:rPr>
      </w:pPr>
      <w:r w:rsidRPr="00BD0CA4">
        <w:rPr>
          <w:lang w:val="da-DK"/>
        </w:rPr>
        <w:t>Jeg har lært vigtigheden af at have opbygget sin kode efter en ordentlig arkitektur, og opfylde SOLID principperne. Uden dette har vi haft utroligt svært ved at teste programmet.</w:t>
      </w:r>
    </w:p>
    <w:p w:rsidR="005825A6" w:rsidRPr="00BD0CA4" w:rsidRDefault="005825A6" w:rsidP="005825A6">
      <w:pPr>
        <w:rPr>
          <w:lang w:val="da-DK"/>
        </w:rPr>
      </w:pPr>
      <w:r w:rsidRPr="00BD0CA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BD0CA4" w:rsidRDefault="005825A6" w:rsidP="005825A6">
      <w:pPr>
        <w:rPr>
          <w:lang w:val="da-DK"/>
        </w:rPr>
      </w:pPr>
      <w:r w:rsidRPr="00BD0CA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BD0CA4" w:rsidRDefault="005825A6" w:rsidP="005825A6">
      <w:pPr>
        <w:rPr>
          <w:lang w:val="da-DK"/>
        </w:rPr>
      </w:pPr>
      <w:r w:rsidRPr="00BD0CA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BD0CA4" w:rsidRDefault="005825A6" w:rsidP="005825A6">
      <w:pPr>
        <w:rPr>
          <w:lang w:val="da-DK"/>
        </w:rPr>
      </w:pPr>
      <w:r w:rsidRPr="00BD0CA4">
        <w:rPr>
          <w:lang w:val="da-DK"/>
        </w:rPr>
        <w:t>Personligt føler jeg gruppen har fungeret godt, og har haft et godt sammenhold. Alle virker tilfredse, og har folk været utilfredse med noget, er det blevet sagt og rettet op på.</w:t>
      </w:r>
    </w:p>
    <w:p w:rsidR="0017586E" w:rsidRPr="00BD0CA4" w:rsidRDefault="0017586E" w:rsidP="0017586E">
      <w:pPr>
        <w:pStyle w:val="Overskrift1"/>
      </w:pPr>
      <w:bookmarkStart w:id="51" w:name="_Toc420354984"/>
      <w:r w:rsidRPr="00BD0CA4">
        <w:t>Fremtidigt arbejde</w:t>
      </w:r>
      <w:bookmarkEnd w:id="51"/>
    </w:p>
    <w:p w:rsidR="0017586E" w:rsidRPr="00BD0CA4" w:rsidRDefault="0017586E" w:rsidP="0017586E">
      <w:pPr>
        <w:rPr>
          <w:lang w:val="da-DK"/>
        </w:rPr>
      </w:pPr>
      <w:r w:rsidRPr="00BD0CA4">
        <w:rPr>
          <w:lang w:val="da-DK"/>
        </w:rPr>
        <w:t xml:space="preserve">For at finde de første mål for fremtidigt arbejde, ses på MoSCoW-opdelingen i projektdokumentationen, </w:t>
      </w:r>
      <w:r w:rsidRPr="00BD0CA4">
        <w:rPr>
          <w:b/>
          <w:lang w:val="da-DK"/>
        </w:rPr>
        <w:t>side XX</w:t>
      </w:r>
      <w:r w:rsidRPr="00BD0CA4">
        <w:rPr>
          <w:lang w:val="da-DK"/>
        </w:rPr>
        <w:t xml:space="preserve">, hvor de første ikke-implementerede use cases er at finde under </w:t>
      </w:r>
      <w:r w:rsidRPr="00BD0CA4">
        <w:rPr>
          <w:i/>
          <w:lang w:val="da-DK"/>
        </w:rPr>
        <w:t>Should</w:t>
      </w:r>
      <w:r w:rsidRPr="00BD0CA4">
        <w:rPr>
          <w:lang w:val="da-DK"/>
        </w:rPr>
        <w:t>:</w:t>
      </w:r>
    </w:p>
    <w:p w:rsidR="0017586E" w:rsidRPr="00BD0CA4" w:rsidRDefault="0017586E" w:rsidP="0017586E">
      <w:pPr>
        <w:pStyle w:val="Listeafsnit"/>
        <w:numPr>
          <w:ilvl w:val="0"/>
          <w:numId w:val="3"/>
        </w:numPr>
        <w:spacing w:after="200" w:line="276" w:lineRule="auto"/>
      </w:pPr>
      <w:r w:rsidRPr="00BD0CA4">
        <w:t>En påmindelse om manglende vare(r) på en af listerne.</w:t>
      </w:r>
    </w:p>
    <w:p w:rsidR="0017586E" w:rsidRPr="00BD0CA4" w:rsidRDefault="0017586E" w:rsidP="0017586E">
      <w:pPr>
        <w:pStyle w:val="Listeafsnit"/>
        <w:numPr>
          <w:ilvl w:val="0"/>
          <w:numId w:val="3"/>
        </w:numPr>
        <w:spacing w:after="200" w:line="276" w:lineRule="auto"/>
      </w:pPr>
      <w:r w:rsidRPr="00BD0CA4">
        <w:t>Muligheden for at tilføjelse flere skabe.</w:t>
      </w:r>
    </w:p>
    <w:p w:rsidR="0017586E" w:rsidRPr="00BD0CA4" w:rsidRDefault="0017586E" w:rsidP="0017586E">
      <w:pPr>
        <w:pStyle w:val="Listeafsnit"/>
        <w:numPr>
          <w:ilvl w:val="0"/>
          <w:numId w:val="3"/>
        </w:numPr>
        <w:spacing w:after="200" w:line="276" w:lineRule="auto"/>
      </w:pPr>
      <w:r w:rsidRPr="00BD0CA4">
        <w:t>Et log-in-system, så må kan være flere brugere om samme system, samt af sikkerhedsmæssige årsager.</w:t>
      </w:r>
    </w:p>
    <w:p w:rsidR="0017586E" w:rsidRPr="00BD0CA4" w:rsidRDefault="0017586E" w:rsidP="0017586E">
      <w:pPr>
        <w:rPr>
          <w:lang w:val="da-DK"/>
        </w:rPr>
      </w:pPr>
      <w:r w:rsidRPr="00BD0CA4">
        <w:rPr>
          <w:lang w:val="da-DK"/>
        </w:rPr>
        <w:lastRenderedPageBreak/>
        <w:t>Hernæst vil det være en idé at foretage en evaluering af eventuelt manglende udvidelser, såsom en mere dynamisk indkøbsliste, med mulighed for at krydse varer af, som brugeren har lagt i kurven, mens der handles.</w:t>
      </w:r>
    </w:p>
    <w:p w:rsidR="0017586E" w:rsidRPr="00BD0CA4" w:rsidRDefault="0017586E" w:rsidP="0017586E">
      <w:pPr>
        <w:rPr>
          <w:lang w:val="da-DK"/>
        </w:rPr>
      </w:pPr>
      <w:r w:rsidRPr="00BD0CA4">
        <w:rPr>
          <w:lang w:val="da-DK"/>
        </w:rPr>
        <w:t xml:space="preserve">Implementering af funktionaliteterne under </w:t>
      </w:r>
      <w:r w:rsidRPr="00BD0CA4">
        <w:rPr>
          <w:i/>
          <w:lang w:val="da-DK"/>
        </w:rPr>
        <w:t>Could</w:t>
      </w:r>
      <w:r w:rsidRPr="00BD0CA4">
        <w:rPr>
          <w:lang w:val="da-DK"/>
        </w:rPr>
        <w:t xml:space="preserve"> vil gøre produktet mere gennemført, og vil derfor være næste skridt i udviklingen, hvis det antages at produktet fortsat kan udvikles uden lancering.</w:t>
      </w:r>
    </w:p>
    <w:p w:rsidR="0017586E" w:rsidRPr="00BD0CA4" w:rsidRDefault="0017586E" w:rsidP="0017586E">
      <w:pPr>
        <w:rPr>
          <w:lang w:val="da-DK"/>
        </w:rPr>
      </w:pPr>
      <w:r w:rsidRPr="00BD0CA4">
        <w:rPr>
          <w:lang w:val="da-DK"/>
        </w:rPr>
        <w:t xml:space="preserve">Antages der derimod en deadline for produktlancering, vil en højere prioritet være at se på de afgrænsninger, som er sat, i særdeleshed at </w:t>
      </w:r>
      <w:r w:rsidRPr="00BD0CA4">
        <w:rPr>
          <w:i/>
          <w:lang w:val="da-DK"/>
        </w:rPr>
        <w:t>Fridge app</w:t>
      </w:r>
      <w:r w:rsidRPr="00BD0CA4">
        <w:rPr>
          <w:lang w:val="da-DK"/>
        </w:rPr>
        <w:t xml:space="preserve"> udelukkende er udviklet til at køre i opløsningen 1920x1080 pixels.</w:t>
      </w:r>
    </w:p>
    <w:p w:rsidR="0017586E" w:rsidRPr="00BD0CA4" w:rsidRDefault="0017586E" w:rsidP="0017586E">
      <w:pPr>
        <w:rPr>
          <w:lang w:val="da-DK"/>
        </w:rPr>
      </w:pPr>
      <w:r w:rsidRPr="00BD0CA4">
        <w:rPr>
          <w:lang w:val="da-DK"/>
        </w:rPr>
        <w:t xml:space="preserve">Til sidst bør der kigges på </w:t>
      </w:r>
      <w:r w:rsidRPr="00BD0CA4">
        <w:rPr>
          <w:i/>
          <w:lang w:val="da-DK"/>
        </w:rPr>
        <w:t>Would</w:t>
      </w:r>
      <w:r w:rsidRPr="00BD0CA4">
        <w:rPr>
          <w:lang w:val="da-DK"/>
        </w:rPr>
        <w:t>/</w:t>
      </w:r>
      <w:r w:rsidRPr="00BD0CA4">
        <w:rPr>
          <w:i/>
          <w:lang w:val="da-DK"/>
        </w:rPr>
        <w:t>Won’t</w:t>
      </w:r>
      <w:r w:rsidRPr="00BD0CA4">
        <w:rPr>
          <w:lang w:val="da-DK"/>
        </w:rPr>
        <w:t>-delen. Disse dele mangler stadig at blive teknologiundersøgt tilstrækkeligt til at der kan foretages en vurdering om hvorvidt, det ville være rentabelt at implementere disse funktioner.</w:t>
      </w:r>
    </w:p>
    <w:p w:rsidR="005539F5" w:rsidRPr="00BD0CA4" w:rsidRDefault="005539F5">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5539F5" w:rsidRPr="00BD0CA4" w:rsidRDefault="005539F5" w:rsidP="005539F5">
      <w:pPr>
        <w:pStyle w:val="Overskrift1"/>
      </w:pPr>
      <w:bookmarkStart w:id="52" w:name="_Toc420354985"/>
      <w:r w:rsidRPr="00BD0CA4">
        <w:lastRenderedPageBreak/>
        <w:t>Konklusion</w:t>
      </w:r>
      <w:bookmarkEnd w:id="52"/>
    </w:p>
    <w:p w:rsidR="005539F5" w:rsidRPr="00BD0CA4" w:rsidRDefault="005539F5" w:rsidP="005539F5">
      <w:pPr>
        <w:rPr>
          <w:lang w:val="da-DK"/>
        </w:rPr>
      </w:pPr>
      <w:r w:rsidRPr="00BD0CA4">
        <w:rPr>
          <w:lang w:val="da-DK"/>
        </w:rP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BD0CA4">
        <w:rPr>
          <w:i/>
          <w:lang w:val="da-DK"/>
        </w:rPr>
        <w:t>MVP</w:t>
      </w:r>
      <w:r w:rsidRPr="00BD0CA4">
        <w:rPr>
          <w:lang w:val="da-DK"/>
        </w:rPr>
        <w:t xml:space="preserve">, </w:t>
      </w:r>
      <w:r w:rsidRPr="00BD0CA4">
        <w:rPr>
          <w:i/>
          <w:lang w:val="da-DK"/>
        </w:rPr>
        <w:t>MVC</w:t>
      </w:r>
      <w:r w:rsidRPr="00BD0CA4">
        <w:rPr>
          <w:lang w:val="da-DK"/>
        </w:rPr>
        <w:t xml:space="preserve"> og </w:t>
      </w:r>
      <w:r w:rsidRPr="00BD0CA4">
        <w:rPr>
          <w:i/>
          <w:lang w:val="da-DK"/>
        </w:rPr>
        <w:t>MVVM</w:t>
      </w:r>
      <w:r w:rsidRPr="00BD0CA4">
        <w:rPr>
          <w:lang w:val="da-DK"/>
        </w:rPr>
        <w:t xml:space="preserve">. Konsekvensen af dette er manglende afkobling af XAML, </w:t>
      </w:r>
      <w:r w:rsidRPr="00BD0CA4">
        <w:rPr>
          <w:i/>
          <w:lang w:val="da-DK"/>
        </w:rPr>
        <w:t xml:space="preserve">code behind </w:t>
      </w:r>
      <w:r w:rsidRPr="00BD0CA4">
        <w:rPr>
          <w:lang w:val="da-DK"/>
        </w:rPr>
        <w:t xml:space="preserve">og </w:t>
      </w:r>
      <w:r w:rsidRPr="00BD0CA4">
        <w:rPr>
          <w:i/>
          <w:lang w:val="da-DK"/>
        </w:rPr>
        <w:t xml:space="preserve">Business Logic Layer </w:t>
      </w:r>
      <w:r w:rsidRPr="00BD0CA4">
        <w:rPr>
          <w:lang w:val="da-DK"/>
        </w:rPr>
        <w:t>(</w:t>
      </w:r>
      <w:r w:rsidRPr="00BD0CA4">
        <w:rPr>
          <w:i/>
          <w:lang w:val="da-DK"/>
        </w:rPr>
        <w:t>BLL</w:t>
      </w:r>
      <w:r w:rsidRPr="00BD0CA4">
        <w:rPr>
          <w:lang w:val="da-DK"/>
        </w:rPr>
        <w:t xml:space="preserve">). Dette har gjort det utrolig svært at teste, og derfor er der heller ikke skrevet så mange </w:t>
      </w:r>
      <w:r w:rsidRPr="00BD0CA4">
        <w:rPr>
          <w:i/>
          <w:lang w:val="da-DK"/>
        </w:rPr>
        <w:t>unit tests</w:t>
      </w:r>
      <w:r w:rsidRPr="00BD0CA4">
        <w:rPr>
          <w:lang w:val="da-DK"/>
        </w:rPr>
        <w:t xml:space="preserve"> og integrationstests som ønsket.</w:t>
      </w:r>
    </w:p>
    <w:p w:rsidR="005539F5" w:rsidRPr="00BD0CA4" w:rsidRDefault="005539F5" w:rsidP="005539F5">
      <w:pPr>
        <w:rPr>
          <w:lang w:val="da-DK"/>
        </w:rPr>
      </w:pPr>
      <w:r w:rsidRPr="00BD0CA4">
        <w:rPr>
          <w:lang w:val="da-DK"/>
        </w:rPr>
        <w:t xml:space="preserve">Databasetilgangen er i WPF implementeret med ADO.NET, hvilket har givet en del problemer i forhold til </w:t>
      </w:r>
      <w:r w:rsidRPr="00BD0CA4">
        <w:rPr>
          <w:i/>
          <w:lang w:val="da-DK"/>
        </w:rPr>
        <w:t>mapping</w:t>
      </w:r>
      <w:r w:rsidRPr="00BD0CA4">
        <w:rPr>
          <w:lang w:val="da-DK"/>
        </w:rPr>
        <w:t>, og at bevare data-integriteten i selve databasen.</w:t>
      </w:r>
    </w:p>
    <w:p w:rsidR="005539F5" w:rsidRPr="00BD0CA4" w:rsidRDefault="005539F5" w:rsidP="005539F5">
      <w:pPr>
        <w:rPr>
          <w:lang w:val="da-DK"/>
        </w:rPr>
      </w:pPr>
      <w:r w:rsidRPr="00BD0CA4">
        <w:rPr>
          <w:lang w:val="da-DK"/>
        </w:rPr>
        <w:t xml:space="preserve">I web-applikationen har vi haft fokus på at få designet og struktureret programmet bedre end vores WPF-applikation. Her har vi brugt </w:t>
      </w:r>
      <w:r w:rsidRPr="00BD0CA4">
        <w:rPr>
          <w:i/>
          <w:lang w:val="da-DK"/>
        </w:rPr>
        <w:t>MVC</w:t>
      </w:r>
      <w:r w:rsidRPr="00BD0CA4">
        <w:rPr>
          <w:lang w:val="da-DK"/>
        </w:rPr>
        <w:t>, og haft fokus på at overholde dette designprincip.  Formålet har været at bruge alle de erfaringer, vi har fået under udviklingen af WPF-applikationen, og dermed udvikle en velstruktureret web-applikation.</w:t>
      </w:r>
    </w:p>
    <w:p w:rsidR="005539F5" w:rsidRPr="00BD0CA4" w:rsidRDefault="005539F5" w:rsidP="005539F5">
      <w:pPr>
        <w:rPr>
          <w:lang w:val="da-DK"/>
        </w:rPr>
      </w:pPr>
      <w:r w:rsidRPr="00BD0CA4">
        <w:rPr>
          <w:lang w:val="da-DK"/>
        </w:rPr>
        <w:t xml:space="preserve">Databasetilgangen er lavet med </w:t>
      </w:r>
      <w:r w:rsidRPr="00BD0CA4">
        <w:rPr>
          <w:i/>
          <w:lang w:val="da-DK"/>
        </w:rPr>
        <w:t>Entity Framework</w:t>
      </w:r>
      <w:r w:rsidRPr="00BD0CA4">
        <w:rPr>
          <w:lang w:val="da-DK"/>
        </w:rPr>
        <w:t xml:space="preserve"> (</w:t>
      </w:r>
      <w:r w:rsidRPr="00BD0CA4">
        <w:rPr>
          <w:i/>
          <w:lang w:val="da-DK"/>
        </w:rPr>
        <w:t>EF</w:t>
      </w:r>
      <w:r w:rsidRPr="00BD0CA4">
        <w:rPr>
          <w:lang w:val="da-DK"/>
        </w:rPr>
        <w:t xml:space="preserve">), og mange features og </w:t>
      </w:r>
      <w:r w:rsidRPr="00BD0CA4">
        <w:rPr>
          <w:i/>
          <w:lang w:val="da-DK"/>
        </w:rPr>
        <w:t>mapping</w:t>
      </w:r>
      <w:r w:rsidRPr="00BD0CA4">
        <w:rPr>
          <w:lang w:val="da-DK"/>
        </w:rPr>
        <w:t xml:space="preserve"> sker derfor automatisk. Dette har gjort web-applikationen væsentligt mere læsbar og vedligeholdelsesvenlig end WPF-applikationen.</w:t>
      </w:r>
    </w:p>
    <w:p w:rsidR="005539F5" w:rsidRPr="00BD0CA4" w:rsidRDefault="005539F5" w:rsidP="005539F5">
      <w:pPr>
        <w:rPr>
          <w:lang w:val="da-DK"/>
        </w:rPr>
      </w:pPr>
      <w:r w:rsidRPr="00BD0CA4">
        <w:rPr>
          <w:lang w:val="da-DK"/>
        </w:rPr>
        <w:t xml:space="preserve">I projektet er der brugt </w:t>
      </w:r>
      <w:r w:rsidRPr="00BD0CA4">
        <w:rPr>
          <w:i/>
          <w:lang w:val="da-DK"/>
        </w:rPr>
        <w:t>continuous integration</w:t>
      </w:r>
      <w:r w:rsidRPr="00BD0CA4">
        <w:rPr>
          <w:lang w:val="da-DK"/>
        </w:rPr>
        <w:t xml:space="preserve"> i form af et Git-repository. Brugen af Git har gjort det utroligt let at arbejde i det samme </w:t>
      </w:r>
      <w:r w:rsidRPr="00BD0CA4">
        <w:rPr>
          <w:i/>
          <w:lang w:val="da-DK"/>
        </w:rPr>
        <w:t>Visual Studio</w:t>
      </w:r>
      <w:r w:rsidRPr="00BD0CA4">
        <w:rPr>
          <w:lang w:val="da-DK"/>
        </w:rPr>
        <w:t xml:space="preserve">-projekt på samme tid, og rette de fejl, der kommer, når nye funktionaliteter implementeres. Der har dog været nogle problemer i form af </w:t>
      </w:r>
      <w:r w:rsidRPr="00BD0CA4">
        <w:rPr>
          <w:i/>
          <w:lang w:val="da-DK"/>
        </w:rPr>
        <w:t>merging</w:t>
      </w:r>
      <w:r w:rsidRPr="00BD0CA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BD0CA4" w:rsidRDefault="005539F5" w:rsidP="005539F5">
      <w:pPr>
        <w:rPr>
          <w:lang w:val="da-DK"/>
        </w:rPr>
      </w:pPr>
      <w:r w:rsidRPr="00BD0CA4">
        <w:rPr>
          <w:lang w:val="da-DK"/>
        </w:rPr>
        <w:t xml:space="preserve">Git var ligeledes en nødvendighed, da automatisering af tests i form af </w:t>
      </w:r>
      <w:r w:rsidRPr="00BD0CA4">
        <w:rPr>
          <w:i/>
          <w:lang w:val="da-DK"/>
        </w:rPr>
        <w:t>Jenkins</w:t>
      </w:r>
      <w:r w:rsidRPr="00BD0CA4">
        <w:rPr>
          <w:lang w:val="da-DK"/>
        </w:rPr>
        <w:t xml:space="preserve"> var et ønske, og sammenkoblingen af Git og </w:t>
      </w:r>
      <w:r w:rsidRPr="00BD0CA4">
        <w:rPr>
          <w:i/>
          <w:lang w:val="da-DK"/>
        </w:rPr>
        <w:t>Jenkins</w:t>
      </w:r>
      <w:r w:rsidRPr="00BD0CA4">
        <w:rPr>
          <w:lang w:val="da-DK"/>
        </w:rPr>
        <w:t xml:space="preserve"> var blevet introduceret i I4SWT. Efter at have brugt meget tid på at få det sat op, måtte vi dog konstatere at det ikke var tiden værd, da der uden adgang til selve </w:t>
      </w:r>
      <w:r w:rsidRPr="00BD0CA4">
        <w:rPr>
          <w:i/>
          <w:lang w:val="da-DK"/>
        </w:rPr>
        <w:t>Jenkins</w:t>
      </w:r>
      <w:r w:rsidRPr="00BD0CA4">
        <w:rPr>
          <w:lang w:val="da-DK"/>
        </w:rPr>
        <w:t xml:space="preserve"> serveren ikke kunne laves de nødvendige rettelser for at få </w:t>
      </w:r>
      <w:r w:rsidRPr="00BD0CA4">
        <w:rPr>
          <w:i/>
          <w:lang w:val="da-DK"/>
        </w:rPr>
        <w:t>Jenkins</w:t>
      </w:r>
      <w:r w:rsidRPr="00BD0CA4">
        <w:rPr>
          <w:lang w:val="da-DK"/>
        </w:rPr>
        <w:t xml:space="preserve"> til at kompilere projektet. De første par fejl blev løst over et par uger i samarbejde med Troels Fedder Jensen, men da der blev ved med at dukke nye småting op, gik vi fra brugen af </w:t>
      </w:r>
      <w:r w:rsidRPr="00BD0CA4">
        <w:rPr>
          <w:i/>
          <w:lang w:val="da-DK"/>
        </w:rPr>
        <w:t>Jenkins</w:t>
      </w:r>
      <w:r w:rsidRPr="00BD0CA4">
        <w:rPr>
          <w:lang w:val="da-DK"/>
        </w:rPr>
        <w:t xml:space="preserve"> igen.</w:t>
      </w:r>
    </w:p>
    <w:p w:rsidR="005539F5" w:rsidRPr="00BD0CA4" w:rsidRDefault="005539F5" w:rsidP="005539F5">
      <w:pPr>
        <w:rPr>
          <w:lang w:val="da-DK"/>
        </w:rPr>
      </w:pPr>
      <w:r w:rsidRPr="00BD0CA4">
        <w:rPr>
          <w:lang w:val="da-DK"/>
        </w:rPr>
        <w:t xml:space="preserve">Selve gruppearbejdet har været udført med en agil tankegang, og har primært været inspireret af </w:t>
      </w:r>
      <w:r w:rsidRPr="00BD0CA4">
        <w:rPr>
          <w:i/>
          <w:lang w:val="da-DK"/>
        </w:rPr>
        <w:t>Scrum</w:t>
      </w:r>
      <w:r w:rsidRPr="00BD0CA4">
        <w:rPr>
          <w:lang w:val="da-DK"/>
        </w:rP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BD0CA4" w:rsidRDefault="005539F5" w:rsidP="005539F5">
      <w:pPr>
        <w:rPr>
          <w:lang w:val="da-DK"/>
        </w:rPr>
      </w:pPr>
      <w:r w:rsidRPr="00BD0CA4">
        <w:rPr>
          <w:lang w:val="da-DK"/>
        </w:rPr>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bookmarkStart w:id="53" w:name="_Toc42035498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BD0CA4" w:rsidRDefault="00EF2173" w:rsidP="00EF2173">
          <w:pPr>
            <w:pStyle w:val="Overskrift1"/>
          </w:pPr>
          <w:r w:rsidRPr="00BD0CA4">
            <w:t>Referencer</w:t>
          </w:r>
          <w:bookmarkEnd w:id="53"/>
        </w:p>
        <w:sdt>
          <w:sdtPr>
            <w:rPr>
              <w:lang w:val="da-DK"/>
            </w:rPr>
            <w:id w:val="-573587230"/>
            <w:bibliography/>
          </w:sdtPr>
          <w:sdtEndPr/>
          <w:sdtContent>
            <w:p w:rsidR="00EF2173" w:rsidRPr="00BD0CA4" w:rsidRDefault="00EF2173" w:rsidP="00EF2173">
              <w:pPr>
                <w:rPr>
                  <w:lang w:val="da-DK"/>
                </w:rPr>
              </w:pPr>
              <w:r w:rsidRPr="00BD0CA4">
                <w:rPr>
                  <w:lang w:val="da-DK"/>
                </w:rPr>
                <w:fldChar w:fldCharType="begin"/>
              </w:r>
              <w:r w:rsidRPr="00BD0CA4">
                <w:rPr>
                  <w:lang w:val="da-DK"/>
                </w:rPr>
                <w:instrText>BIBLIOGRAPHY</w:instrText>
              </w:r>
              <w:r w:rsidRPr="00BD0CA4">
                <w:rPr>
                  <w:lang w:val="da-DK"/>
                </w:rPr>
                <w:fldChar w:fldCharType="separate"/>
              </w:r>
              <w:r w:rsidR="005B4176" w:rsidRPr="00BD0CA4">
                <w:rPr>
                  <w:b/>
                  <w:bCs/>
                  <w:noProof/>
                  <w:lang w:val="da-DK"/>
                </w:rPr>
                <w:t>Der er ingen kilder i dokumentet.</w:t>
              </w:r>
              <w:r w:rsidRPr="00BD0CA4">
                <w:rPr>
                  <w:b/>
                  <w:bCs/>
                  <w:lang w:val="da-DK"/>
                </w:rPr>
                <w:fldChar w:fldCharType="end"/>
              </w:r>
            </w:p>
          </w:sdtContent>
        </w:sdt>
      </w:sdtContent>
    </w:sdt>
    <w:p w:rsidR="00EF2173" w:rsidRPr="00BD0CA4" w:rsidRDefault="00EF2173" w:rsidP="00EF2173">
      <w:pPr>
        <w:rPr>
          <w:lang w:val="da-DK"/>
        </w:rPr>
      </w:pP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p w:rsidR="00EF2173" w:rsidRPr="00BD0CA4" w:rsidRDefault="00EF2173" w:rsidP="00EF2173">
      <w:pPr>
        <w:pStyle w:val="Overskrift1"/>
      </w:pPr>
      <w:bookmarkStart w:id="54" w:name="_Toc420354987"/>
      <w:r w:rsidRPr="00BD0CA4">
        <w:lastRenderedPageBreak/>
        <w:t>Bilag</w:t>
      </w:r>
      <w:bookmarkEnd w:id="54"/>
    </w:p>
    <w:p w:rsidR="00EF2173" w:rsidRPr="00BD0CA4" w:rsidRDefault="00EF2173" w:rsidP="00EF2173">
      <w:pPr>
        <w:rPr>
          <w:lang w:val="da-DK"/>
        </w:rPr>
      </w:pPr>
    </w:p>
    <w:p w:rsidR="00EF2173" w:rsidRPr="00BD0CA4" w:rsidRDefault="00EF2173" w:rsidP="00EF2173">
      <w:pPr>
        <w:pStyle w:val="Overskrift1"/>
      </w:pPr>
    </w:p>
    <w:p w:rsidR="0005227E" w:rsidRPr="00BD0CA4" w:rsidRDefault="0005227E" w:rsidP="00EF2173">
      <w:pPr>
        <w:rPr>
          <w:lang w:val="da-DK"/>
        </w:rPr>
      </w:pPr>
    </w:p>
    <w:sectPr w:rsidR="0005227E" w:rsidRPr="00BD0CA4" w:rsidSect="00C54DE8">
      <w:footerReference w:type="default" r:id="rId33"/>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6E77" w:rsidRDefault="00D56E77" w:rsidP="0098170C">
      <w:pPr>
        <w:spacing w:after="0" w:line="240" w:lineRule="auto"/>
      </w:pPr>
      <w:r>
        <w:separator/>
      </w:r>
    </w:p>
  </w:endnote>
  <w:endnote w:type="continuationSeparator" w:id="0">
    <w:p w:rsidR="00D56E77" w:rsidRDefault="00D56E77"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7758D9" w:rsidRDefault="007758D9">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7758D9" w:rsidRDefault="007758D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7758D9" w:rsidRDefault="007758D9">
        <w:pPr>
          <w:pStyle w:val="Sidefod"/>
          <w:jc w:val="center"/>
        </w:pPr>
        <w:r>
          <w:fldChar w:fldCharType="begin"/>
        </w:r>
        <w:r>
          <w:instrText>PAGE   \* MERGEFORMAT</w:instrText>
        </w:r>
        <w:r>
          <w:fldChar w:fldCharType="separate"/>
        </w:r>
        <w:r w:rsidR="00DE77F0" w:rsidRPr="00DE77F0">
          <w:rPr>
            <w:noProof/>
            <w:lang w:val="da-DK"/>
          </w:rPr>
          <w:t>II</w:t>
        </w:r>
        <w:r>
          <w:fldChar w:fldCharType="end"/>
        </w:r>
      </w:p>
    </w:sdtContent>
  </w:sdt>
  <w:p w:rsidR="007758D9" w:rsidRDefault="007758D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7758D9" w:rsidRDefault="007758D9">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B14236">
              <w:rPr>
                <w:b/>
                <w:bCs/>
                <w:noProof/>
              </w:rPr>
              <w:t>18</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B14236">
              <w:rPr>
                <w:b/>
                <w:bCs/>
                <w:noProof/>
              </w:rPr>
              <w:instrText>25</w:instrText>
            </w:r>
            <w:r>
              <w:rPr>
                <w:b/>
                <w:bCs/>
              </w:rPr>
              <w:fldChar w:fldCharType="end"/>
            </w:r>
            <w:r>
              <w:rPr>
                <w:b/>
                <w:bCs/>
              </w:rPr>
              <w:instrText>-5</w:instrText>
            </w:r>
            <w:r>
              <w:rPr>
                <w:b/>
                <w:bCs/>
                <w:sz w:val="24"/>
                <w:szCs w:val="24"/>
              </w:rPr>
              <w:fldChar w:fldCharType="separate"/>
            </w:r>
            <w:r w:rsidR="00B14236">
              <w:rPr>
                <w:b/>
                <w:bCs/>
                <w:noProof/>
                <w:sz w:val="24"/>
                <w:szCs w:val="24"/>
              </w:rPr>
              <w:t>20</w:t>
            </w:r>
            <w:r>
              <w:rPr>
                <w:b/>
                <w:bCs/>
                <w:sz w:val="24"/>
                <w:szCs w:val="24"/>
              </w:rPr>
              <w:fldChar w:fldCharType="end"/>
            </w:r>
          </w:p>
        </w:sdtContent>
      </w:sdt>
    </w:sdtContent>
  </w:sdt>
  <w:p w:rsidR="007758D9" w:rsidRDefault="007758D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6E77" w:rsidRDefault="00D56E77" w:rsidP="0098170C">
      <w:pPr>
        <w:spacing w:after="0" w:line="240" w:lineRule="auto"/>
      </w:pPr>
      <w:r>
        <w:separator/>
      </w:r>
    </w:p>
  </w:footnote>
  <w:footnote w:type="continuationSeparator" w:id="0">
    <w:p w:rsidR="00D56E77" w:rsidRDefault="00D56E77"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7758D9" w:rsidRDefault="007758D9" w:rsidP="008E5EAA">
    <w:pPr>
      <w:pStyle w:val="Sidehoved"/>
      <w:spacing w:after="160"/>
      <w:jc w:val="right"/>
    </w:pPr>
  </w:p>
  <w:p w:rsidR="007758D9" w:rsidRDefault="007758D9"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20550"/>
    <w:rsid w:val="00044990"/>
    <w:rsid w:val="0005227E"/>
    <w:rsid w:val="0007207C"/>
    <w:rsid w:val="0007462B"/>
    <w:rsid w:val="00095C35"/>
    <w:rsid w:val="000A430D"/>
    <w:rsid w:val="000D7D36"/>
    <w:rsid w:val="000F6666"/>
    <w:rsid w:val="0017586E"/>
    <w:rsid w:val="0020195C"/>
    <w:rsid w:val="0020731B"/>
    <w:rsid w:val="00231293"/>
    <w:rsid w:val="00241EB3"/>
    <w:rsid w:val="002B27CD"/>
    <w:rsid w:val="002E3BB0"/>
    <w:rsid w:val="002F051A"/>
    <w:rsid w:val="0034414C"/>
    <w:rsid w:val="00380D11"/>
    <w:rsid w:val="00497A67"/>
    <w:rsid w:val="004F1D7C"/>
    <w:rsid w:val="004F60E0"/>
    <w:rsid w:val="004F7B80"/>
    <w:rsid w:val="005069B7"/>
    <w:rsid w:val="005539F5"/>
    <w:rsid w:val="005765AF"/>
    <w:rsid w:val="005825A6"/>
    <w:rsid w:val="005B4176"/>
    <w:rsid w:val="005F3D5C"/>
    <w:rsid w:val="00616C95"/>
    <w:rsid w:val="00671C45"/>
    <w:rsid w:val="007176B6"/>
    <w:rsid w:val="007758D9"/>
    <w:rsid w:val="007C0154"/>
    <w:rsid w:val="007C1173"/>
    <w:rsid w:val="00886EC4"/>
    <w:rsid w:val="008A04F5"/>
    <w:rsid w:val="008A16E0"/>
    <w:rsid w:val="008B100E"/>
    <w:rsid w:val="008E5EAA"/>
    <w:rsid w:val="0091237C"/>
    <w:rsid w:val="00972154"/>
    <w:rsid w:val="0098170C"/>
    <w:rsid w:val="009C17F3"/>
    <w:rsid w:val="009C33AA"/>
    <w:rsid w:val="00A0465F"/>
    <w:rsid w:val="00A23549"/>
    <w:rsid w:val="00AD71CC"/>
    <w:rsid w:val="00AF1BFF"/>
    <w:rsid w:val="00AF702B"/>
    <w:rsid w:val="00B14236"/>
    <w:rsid w:val="00B477ED"/>
    <w:rsid w:val="00BC0DD1"/>
    <w:rsid w:val="00BD0CA4"/>
    <w:rsid w:val="00C00520"/>
    <w:rsid w:val="00C2596A"/>
    <w:rsid w:val="00C54DE8"/>
    <w:rsid w:val="00CD045C"/>
    <w:rsid w:val="00CD0B7D"/>
    <w:rsid w:val="00D540CE"/>
    <w:rsid w:val="00D56E77"/>
    <w:rsid w:val="00D73CEE"/>
    <w:rsid w:val="00DE77F0"/>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2.jpeg"/><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8EF9B2-2E1C-40A6-9D74-DDA4998D1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25</Pages>
  <Words>6034</Words>
  <Characters>36810</Characters>
  <Application>Microsoft Office Word</Application>
  <DocSecurity>0</DocSecurity>
  <Lines>306</Lines>
  <Paragraphs>8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3</cp:revision>
  <dcterms:created xsi:type="dcterms:W3CDTF">2015-05-25T06:44:00Z</dcterms:created>
  <dcterms:modified xsi:type="dcterms:W3CDTF">2015-05-25T22:18:00Z</dcterms:modified>
</cp:coreProperties>
</file>